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66"/>
        <w:gridCol w:w="1879"/>
        <w:gridCol w:w="1658"/>
        <w:gridCol w:w="2003"/>
        <w:gridCol w:w="645"/>
      </w:tblGrid>
      <w:tr w:rsidR="00BA102F" w:rsidRPr="00C858E4" w14:paraId="7FDB2CE7" w14:textId="77777777" w:rsidTr="000E79F9">
        <w:trPr>
          <w:trHeight w:val="435"/>
        </w:trPr>
        <w:tc>
          <w:tcPr>
            <w:tcW w:w="501" w:type="pct"/>
            <w:tcBorders>
              <w:top w:val="nil"/>
              <w:left w:val="nil"/>
              <w:bottom w:val="nil"/>
              <w:right w:val="nil"/>
            </w:tcBorders>
            <w:shd w:val="clear" w:color="auto" w:fill="auto"/>
            <w:vAlign w:val="bottom"/>
          </w:tcPr>
          <w:p w14:paraId="03782634" w14:textId="7262A483" w:rsidR="00325598" w:rsidRPr="00ED611C" w:rsidRDefault="00B474CE" w:rsidP="00B474CE">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006E0901"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25pt" o:ole="">
                  <v:imagedata r:id="rId8" o:title=""/>
                </v:shape>
                <o:OLEObject Type="Embed" ProgID="Equation.DSMT4" ShapeID="_x0000_i1025" DrawAspect="Content" ObjectID="_1521759097" r:id="rId9"/>
              </w:object>
            </w:r>
          </w:p>
        </w:tc>
        <w:tc>
          <w:tcPr>
            <w:tcW w:w="862" w:type="pct"/>
            <w:tcBorders>
              <w:top w:val="nil"/>
              <w:left w:val="nil"/>
              <w:bottom w:val="nil"/>
              <w:right w:val="nil"/>
            </w:tcBorders>
            <w:shd w:val="clear" w:color="auto" w:fill="auto"/>
            <w:vAlign w:val="bottom"/>
          </w:tcPr>
          <w:p w14:paraId="335E5941" w14:textId="77777777" w:rsidR="00325598" w:rsidRPr="00ED611C" w:rsidRDefault="00325598" w:rsidP="008C44F0">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7777777" w:rsidR="00325598" w:rsidRPr="00163F96" w:rsidRDefault="00325598" w:rsidP="00163F96">
            <w:pPr>
              <w:spacing w:line="240" w:lineRule="auto"/>
              <w:rPr>
                <w:rFonts w:cs="Times New Roman"/>
                <w:u w:val="single"/>
              </w:rPr>
            </w:pPr>
          </w:p>
        </w:tc>
        <w:tc>
          <w:tcPr>
            <w:tcW w:w="975" w:type="pct"/>
            <w:tcBorders>
              <w:top w:val="nil"/>
              <w:left w:val="nil"/>
              <w:bottom w:val="nil"/>
              <w:right w:val="nil"/>
            </w:tcBorders>
            <w:shd w:val="clear" w:color="auto" w:fill="auto"/>
            <w:vAlign w:val="bottom"/>
          </w:tcPr>
          <w:p w14:paraId="30B10DE0" w14:textId="77777777" w:rsidR="00325598" w:rsidRPr="00ED611C" w:rsidRDefault="00325598" w:rsidP="008C44F0">
            <w:pPr>
              <w:spacing w:line="240" w:lineRule="auto"/>
              <w:jc w:val="center"/>
              <w:rPr>
                <w:rFonts w:cs="Times New Roman"/>
              </w:rPr>
            </w:pPr>
            <w:r w:rsidRPr="000B3B6E">
              <w:rPr>
                <w:rFonts w:hint="eastAsia"/>
                <w:b/>
              </w:rPr>
              <w:t>密级</w:t>
            </w:r>
          </w:p>
        </w:tc>
        <w:tc>
          <w:tcPr>
            <w:tcW w:w="1557" w:type="pct"/>
            <w:gridSpan w:val="2"/>
            <w:tcBorders>
              <w:top w:val="nil"/>
              <w:left w:val="nil"/>
              <w:bottom w:val="nil"/>
              <w:right w:val="nil"/>
            </w:tcBorders>
            <w:shd w:val="clear" w:color="auto" w:fill="auto"/>
            <w:vAlign w:val="bottom"/>
          </w:tcPr>
          <w:p w14:paraId="136E0C51" w14:textId="77777777" w:rsidR="00325598" w:rsidRPr="00163F96" w:rsidRDefault="00325598" w:rsidP="00163F96">
            <w:pPr>
              <w:spacing w:line="240" w:lineRule="auto"/>
              <w:rPr>
                <w:rFonts w:cs="Times New Roman"/>
                <w:u w:val="single"/>
              </w:rPr>
            </w:pPr>
          </w:p>
        </w:tc>
      </w:tr>
      <w:tr w:rsidR="00BA102F" w:rsidRPr="00C858E4" w14:paraId="5E5F532F" w14:textId="77777777" w:rsidTr="000E79F9">
        <w:trPr>
          <w:trHeight w:val="405"/>
        </w:trPr>
        <w:tc>
          <w:tcPr>
            <w:tcW w:w="501" w:type="pct"/>
            <w:tcBorders>
              <w:top w:val="nil"/>
              <w:left w:val="nil"/>
              <w:bottom w:val="nil"/>
              <w:right w:val="nil"/>
            </w:tcBorders>
            <w:shd w:val="clear" w:color="auto" w:fill="auto"/>
            <w:vAlign w:val="bottom"/>
          </w:tcPr>
          <w:p w14:paraId="1656A3F0" w14:textId="77777777" w:rsidR="008C44F0" w:rsidRPr="00C858E4" w:rsidRDefault="008C44F0" w:rsidP="00A036E3">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8C44F0" w:rsidRPr="00ED611C" w:rsidRDefault="008C44F0" w:rsidP="008C44F0">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77777777" w:rsidR="008C44F0" w:rsidRPr="008C44F0" w:rsidRDefault="008C44F0" w:rsidP="00163F96">
            <w:pPr>
              <w:spacing w:line="240" w:lineRule="auto"/>
              <w:rPr>
                <w:rFonts w:cs="Times New Roman"/>
              </w:rPr>
            </w:pPr>
          </w:p>
        </w:tc>
        <w:tc>
          <w:tcPr>
            <w:tcW w:w="975" w:type="pct"/>
            <w:tcBorders>
              <w:top w:val="nil"/>
              <w:left w:val="nil"/>
              <w:bottom w:val="nil"/>
              <w:right w:val="nil"/>
            </w:tcBorders>
            <w:shd w:val="clear" w:color="auto" w:fill="auto"/>
            <w:vAlign w:val="bottom"/>
          </w:tcPr>
          <w:p w14:paraId="766D548C" w14:textId="77777777" w:rsidR="008C44F0" w:rsidRPr="00ED611C" w:rsidRDefault="00BA102F" w:rsidP="00163F96">
            <w:pPr>
              <w:spacing w:line="240" w:lineRule="auto"/>
              <w:jc w:val="center"/>
              <w:rPr>
                <w:rFonts w:cs="Times New Roman"/>
              </w:rPr>
            </w:pPr>
            <w:r>
              <w:rPr>
                <w:rFonts w:hint="eastAsia"/>
                <w:b/>
              </w:rPr>
              <w:t>学位论文编号</w:t>
            </w:r>
          </w:p>
        </w:tc>
        <w:tc>
          <w:tcPr>
            <w:tcW w:w="1557" w:type="pct"/>
            <w:gridSpan w:val="2"/>
            <w:tcBorders>
              <w:top w:val="nil"/>
              <w:left w:val="nil"/>
              <w:bottom w:val="nil"/>
              <w:right w:val="nil"/>
            </w:tcBorders>
            <w:shd w:val="clear" w:color="auto" w:fill="auto"/>
            <w:vAlign w:val="bottom"/>
          </w:tcPr>
          <w:p w14:paraId="5B5170C0" w14:textId="77777777" w:rsidR="008C44F0" w:rsidRPr="00163F96" w:rsidRDefault="008C44F0" w:rsidP="00163F96">
            <w:pPr>
              <w:spacing w:line="240" w:lineRule="auto"/>
              <w:rPr>
                <w:rFonts w:cs="Times New Roman"/>
                <w:u w:val="single"/>
              </w:rPr>
            </w:pPr>
          </w:p>
        </w:tc>
      </w:tr>
      <w:tr w:rsidR="00DC60E9"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DC60E9" w:rsidRPr="00C858E4" w:rsidRDefault="00DC60E9" w:rsidP="00A036E3">
            <w:pPr>
              <w:rPr>
                <w:rFonts w:cs="Times New Roman"/>
              </w:rPr>
            </w:pPr>
          </w:p>
        </w:tc>
      </w:tr>
      <w:tr w:rsidR="00DC60E9"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DC60E9" w:rsidRPr="00ED611C" w:rsidRDefault="00DC60E9" w:rsidP="00A036E3">
            <w:pPr>
              <w:spacing w:line="240" w:lineRule="auto"/>
              <w:jc w:val="center"/>
              <w:rPr>
                <w:rFonts w:cs="Times New Roman"/>
                <w:b/>
                <w:sz w:val="44"/>
              </w:rPr>
            </w:pPr>
            <w:r w:rsidRPr="00C858E4">
              <w:rPr>
                <w:rFonts w:cs="Times New Roman"/>
                <w:b/>
                <w:sz w:val="44"/>
              </w:rPr>
              <w:t>重庆邮电大学硕士学位论文</w:t>
            </w:r>
          </w:p>
        </w:tc>
      </w:tr>
      <w:tr w:rsidR="00DC60E9"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DC60E9" w:rsidRPr="00C858E4" w:rsidRDefault="00DC60E9" w:rsidP="00A036E3">
            <w:pPr>
              <w:jc w:val="center"/>
              <w:rPr>
                <w:rFonts w:cs="Times New Roman"/>
                <w:b/>
                <w:sz w:val="44"/>
              </w:rPr>
            </w:pPr>
          </w:p>
        </w:tc>
      </w:tr>
      <w:tr w:rsidR="002058AB" w:rsidRPr="00C858E4" w14:paraId="26CE188F" w14:textId="77777777" w:rsidTr="000E79F9">
        <w:trPr>
          <w:trHeight w:val="571"/>
        </w:trPr>
        <w:tc>
          <w:tcPr>
            <w:tcW w:w="501" w:type="pct"/>
            <w:vMerge w:val="restart"/>
            <w:tcBorders>
              <w:top w:val="nil"/>
              <w:left w:val="nil"/>
              <w:bottom w:val="nil"/>
              <w:right w:val="nil"/>
            </w:tcBorders>
            <w:shd w:val="clear" w:color="auto" w:fill="auto"/>
            <w:vAlign w:val="bottom"/>
          </w:tcPr>
          <w:p w14:paraId="7D0823FD" w14:textId="77777777" w:rsidR="002058AB" w:rsidRPr="00C858E4" w:rsidRDefault="002058AB" w:rsidP="00A036E3">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2058AB" w:rsidRPr="00ED611C" w:rsidRDefault="002058AB" w:rsidP="00A036E3">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2058AB" w:rsidRPr="008D3CB5" w:rsidRDefault="00011F0D" w:rsidP="00AB5301">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79" w:type="pct"/>
            <w:vMerge w:val="restart"/>
            <w:tcBorders>
              <w:top w:val="nil"/>
              <w:left w:val="nil"/>
              <w:bottom w:val="nil"/>
              <w:right w:val="nil"/>
            </w:tcBorders>
            <w:shd w:val="clear" w:color="auto" w:fill="auto"/>
          </w:tcPr>
          <w:p w14:paraId="5EF637F8" w14:textId="77777777" w:rsidR="002058AB" w:rsidRPr="00ED611C" w:rsidRDefault="002058AB" w:rsidP="00A036E3">
            <w:pPr>
              <w:rPr>
                <w:rFonts w:cs="Times New Roman"/>
              </w:rPr>
            </w:pPr>
          </w:p>
        </w:tc>
      </w:tr>
      <w:tr w:rsidR="00CF6345" w:rsidRPr="00C858E4" w14:paraId="3F57DE45" w14:textId="77777777" w:rsidTr="000E79F9">
        <w:trPr>
          <w:trHeight w:val="519"/>
        </w:trPr>
        <w:tc>
          <w:tcPr>
            <w:tcW w:w="501" w:type="pct"/>
            <w:vMerge/>
            <w:tcBorders>
              <w:top w:val="nil"/>
              <w:left w:val="nil"/>
              <w:bottom w:val="nil"/>
              <w:right w:val="nil"/>
            </w:tcBorders>
            <w:shd w:val="clear" w:color="auto" w:fill="auto"/>
            <w:vAlign w:val="bottom"/>
          </w:tcPr>
          <w:p w14:paraId="4B90FC44"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CF6345" w:rsidRPr="00C858E4" w:rsidRDefault="00CF6345" w:rsidP="00A036E3">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CF6345" w:rsidRPr="008D3CB5" w:rsidRDefault="00AB5301" w:rsidP="00AB5301">
            <w:pPr>
              <w:spacing w:line="240" w:lineRule="auto"/>
              <w:jc w:val="center"/>
              <w:rPr>
                <w:rFonts w:eastAsiaTheme="minorEastAsia" w:cs="Times New Roman"/>
                <w:b/>
                <w:sz w:val="30"/>
                <w:szCs w:val="30"/>
              </w:rPr>
            </w:pPr>
            <w:r>
              <w:rPr>
                <w:rFonts w:eastAsiaTheme="minorEastAsia" w:cs="Times New Roman" w:hint="eastAsia"/>
                <w:b/>
                <w:sz w:val="30"/>
                <w:szCs w:val="30"/>
              </w:rPr>
              <w:t>的好友</w:t>
            </w:r>
            <w:r w:rsidR="00011F0D">
              <w:rPr>
                <w:rFonts w:eastAsiaTheme="minorEastAsia" w:cs="Times New Roman" w:hint="eastAsia"/>
                <w:b/>
                <w:sz w:val="30"/>
                <w:szCs w:val="30"/>
              </w:rPr>
              <w:t>推荐</w:t>
            </w:r>
            <w:r w:rsidR="00F92D59">
              <w:rPr>
                <w:rFonts w:eastAsiaTheme="minorEastAsia" w:cs="Times New Roman" w:hint="eastAsia"/>
                <w:b/>
                <w:sz w:val="30"/>
                <w:szCs w:val="30"/>
              </w:rPr>
              <w:t>方法</w:t>
            </w:r>
            <w:r w:rsidR="00011F0D">
              <w:rPr>
                <w:rFonts w:eastAsiaTheme="minorEastAsia" w:cs="Times New Roman" w:hint="eastAsia"/>
                <w:b/>
                <w:sz w:val="30"/>
                <w:szCs w:val="30"/>
              </w:rPr>
              <w:t>研究</w:t>
            </w:r>
          </w:p>
        </w:tc>
        <w:tc>
          <w:tcPr>
            <w:tcW w:w="379" w:type="pct"/>
            <w:vMerge/>
            <w:tcBorders>
              <w:top w:val="nil"/>
              <w:left w:val="nil"/>
              <w:bottom w:val="nil"/>
              <w:right w:val="nil"/>
            </w:tcBorders>
            <w:shd w:val="clear" w:color="auto" w:fill="auto"/>
          </w:tcPr>
          <w:p w14:paraId="48535104" w14:textId="77777777" w:rsidR="00CF6345" w:rsidRPr="00C858E4" w:rsidRDefault="00CF6345" w:rsidP="00A036E3">
            <w:pPr>
              <w:rPr>
                <w:rFonts w:cs="Times New Roman"/>
              </w:rPr>
            </w:pPr>
          </w:p>
        </w:tc>
      </w:tr>
      <w:tr w:rsidR="00971C7E" w:rsidRPr="00C858E4" w14:paraId="659E9FF6" w14:textId="77777777" w:rsidTr="000E79F9">
        <w:trPr>
          <w:trHeight w:val="597"/>
        </w:trPr>
        <w:tc>
          <w:tcPr>
            <w:tcW w:w="501" w:type="pct"/>
            <w:vMerge/>
            <w:tcBorders>
              <w:top w:val="nil"/>
              <w:left w:val="nil"/>
              <w:bottom w:val="nil"/>
              <w:right w:val="nil"/>
            </w:tcBorders>
            <w:shd w:val="clear" w:color="auto" w:fill="auto"/>
            <w:vAlign w:val="bottom"/>
          </w:tcPr>
          <w:p w14:paraId="28F6D26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CF6345" w:rsidRPr="00ED611C" w:rsidRDefault="00CF6345" w:rsidP="00A036E3">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CF6345" w:rsidRPr="008D3CB5" w:rsidRDefault="00AB5301" w:rsidP="00261A66">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79" w:type="pct"/>
            <w:vMerge/>
            <w:tcBorders>
              <w:top w:val="nil"/>
              <w:left w:val="nil"/>
              <w:bottom w:val="nil"/>
              <w:right w:val="nil"/>
            </w:tcBorders>
            <w:shd w:val="clear" w:color="auto" w:fill="auto"/>
          </w:tcPr>
          <w:p w14:paraId="3639E1F7" w14:textId="77777777" w:rsidR="00CF6345" w:rsidRPr="00C858E4" w:rsidRDefault="00CF6345" w:rsidP="00A036E3">
            <w:pPr>
              <w:rPr>
                <w:rFonts w:cs="Times New Roman"/>
              </w:rPr>
            </w:pPr>
          </w:p>
        </w:tc>
      </w:tr>
      <w:tr w:rsidR="00CF6345" w:rsidRPr="00C858E4" w14:paraId="68B3176E" w14:textId="77777777" w:rsidTr="000E79F9">
        <w:trPr>
          <w:trHeight w:val="563"/>
        </w:trPr>
        <w:tc>
          <w:tcPr>
            <w:tcW w:w="501" w:type="pct"/>
            <w:vMerge/>
            <w:tcBorders>
              <w:top w:val="nil"/>
              <w:left w:val="nil"/>
              <w:bottom w:val="nil"/>
              <w:right w:val="nil"/>
            </w:tcBorders>
            <w:shd w:val="clear" w:color="auto" w:fill="auto"/>
            <w:vAlign w:val="bottom"/>
          </w:tcPr>
          <w:p w14:paraId="116B9B6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CF6345" w:rsidRPr="008D3CB5" w:rsidRDefault="00261A66" w:rsidP="00261A66">
            <w:pPr>
              <w:spacing w:line="240" w:lineRule="auto"/>
              <w:jc w:val="center"/>
              <w:rPr>
                <w:rFonts w:eastAsiaTheme="minorEastAsia" w:cs="Times New Roman"/>
                <w:b/>
                <w:sz w:val="30"/>
                <w:szCs w:val="30"/>
              </w:rPr>
            </w:pPr>
            <w:r>
              <w:rPr>
                <w:rFonts w:eastAsiaTheme="minorEastAsia" w:cs="Times New Roman"/>
                <w:b/>
                <w:sz w:val="30"/>
                <w:szCs w:val="30"/>
              </w:rPr>
              <w:t xml:space="preserve">Method </w:t>
            </w:r>
            <w:r w:rsidR="00AB5301">
              <w:rPr>
                <w:rFonts w:eastAsiaTheme="minorEastAsia" w:cs="Times New Roman"/>
                <w:b/>
                <w:sz w:val="30"/>
                <w:szCs w:val="30"/>
              </w:rPr>
              <w:t xml:space="preserve">Based on fusion of Users’ </w:t>
            </w:r>
          </w:p>
        </w:tc>
        <w:tc>
          <w:tcPr>
            <w:tcW w:w="379" w:type="pct"/>
            <w:vMerge/>
            <w:tcBorders>
              <w:top w:val="nil"/>
              <w:left w:val="nil"/>
              <w:bottom w:val="nil"/>
              <w:right w:val="nil"/>
            </w:tcBorders>
            <w:shd w:val="clear" w:color="auto" w:fill="auto"/>
          </w:tcPr>
          <w:p w14:paraId="0F7DD077" w14:textId="77777777" w:rsidR="00CF6345" w:rsidRPr="00C858E4" w:rsidRDefault="00CF6345" w:rsidP="00A036E3">
            <w:pPr>
              <w:rPr>
                <w:rFonts w:cs="Times New Roman"/>
              </w:rPr>
            </w:pPr>
          </w:p>
        </w:tc>
      </w:tr>
      <w:tr w:rsidR="00CF6345" w:rsidRPr="00C858E4" w14:paraId="428A4F50" w14:textId="77777777" w:rsidTr="000E79F9">
        <w:trPr>
          <w:trHeight w:val="571"/>
        </w:trPr>
        <w:tc>
          <w:tcPr>
            <w:tcW w:w="501" w:type="pct"/>
            <w:vMerge/>
            <w:tcBorders>
              <w:top w:val="nil"/>
              <w:left w:val="nil"/>
              <w:bottom w:val="nil"/>
              <w:right w:val="nil"/>
            </w:tcBorders>
            <w:shd w:val="clear" w:color="auto" w:fill="auto"/>
            <w:vAlign w:val="bottom"/>
          </w:tcPr>
          <w:p w14:paraId="3996CBA0"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CF6345" w:rsidRPr="008D3CB5" w:rsidRDefault="00261A66" w:rsidP="00BE71F9">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 xml:space="preserve">mantic </w:t>
            </w:r>
            <w:r w:rsidR="00AB5301">
              <w:rPr>
                <w:rFonts w:eastAsiaTheme="minorEastAsia" w:cs="Times New Roman"/>
                <w:b/>
                <w:sz w:val="30"/>
                <w:szCs w:val="30"/>
              </w:rPr>
              <w:t xml:space="preserve">And </w:t>
            </w:r>
            <w:r w:rsidR="00BE71F9">
              <w:rPr>
                <w:rFonts w:eastAsiaTheme="minorEastAsia" w:cs="Times New Roman"/>
                <w:b/>
                <w:sz w:val="30"/>
                <w:szCs w:val="30"/>
              </w:rPr>
              <w:t>Sentiment</w:t>
            </w:r>
            <w:r w:rsidR="00AB5301">
              <w:rPr>
                <w:rFonts w:eastAsiaTheme="minorEastAsia" w:cs="Times New Roman"/>
                <w:b/>
                <w:sz w:val="30"/>
                <w:szCs w:val="30"/>
              </w:rPr>
              <w:t xml:space="preserve"> Analysis</w:t>
            </w:r>
          </w:p>
        </w:tc>
        <w:tc>
          <w:tcPr>
            <w:tcW w:w="379" w:type="pct"/>
            <w:vMerge/>
            <w:tcBorders>
              <w:top w:val="nil"/>
              <w:left w:val="nil"/>
              <w:bottom w:val="nil"/>
              <w:right w:val="nil"/>
            </w:tcBorders>
            <w:shd w:val="clear" w:color="auto" w:fill="auto"/>
          </w:tcPr>
          <w:p w14:paraId="21EE0032" w14:textId="77777777" w:rsidR="00CF6345" w:rsidRPr="00C858E4" w:rsidRDefault="00CF6345" w:rsidP="00A036E3">
            <w:pPr>
              <w:rPr>
                <w:rFonts w:cs="Times New Roman"/>
              </w:rPr>
            </w:pPr>
          </w:p>
        </w:tc>
      </w:tr>
      <w:tr w:rsidR="00CF6345" w:rsidRPr="00C858E4" w14:paraId="5367D8C8" w14:textId="77777777" w:rsidTr="000E79F9">
        <w:trPr>
          <w:trHeight w:hRule="exact" w:val="567"/>
        </w:trPr>
        <w:tc>
          <w:tcPr>
            <w:tcW w:w="501" w:type="pct"/>
            <w:vMerge/>
            <w:tcBorders>
              <w:top w:val="nil"/>
              <w:left w:val="nil"/>
              <w:bottom w:val="nil"/>
              <w:right w:val="nil"/>
            </w:tcBorders>
            <w:shd w:val="clear" w:color="auto" w:fill="auto"/>
            <w:vAlign w:val="bottom"/>
          </w:tcPr>
          <w:p w14:paraId="4F117F0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CF6345" w:rsidRPr="00ED611C" w:rsidRDefault="00714B7D" w:rsidP="00A036E3">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79" w:type="pct"/>
            <w:vMerge/>
            <w:tcBorders>
              <w:top w:val="nil"/>
              <w:left w:val="nil"/>
              <w:bottom w:val="nil"/>
              <w:right w:val="nil"/>
            </w:tcBorders>
            <w:shd w:val="clear" w:color="auto" w:fill="auto"/>
          </w:tcPr>
          <w:p w14:paraId="346CF7B6" w14:textId="77777777" w:rsidR="00CF6345" w:rsidRPr="00C858E4" w:rsidRDefault="00CF6345" w:rsidP="00A036E3">
            <w:pPr>
              <w:rPr>
                <w:rFonts w:cs="Times New Roman"/>
              </w:rPr>
            </w:pPr>
          </w:p>
        </w:tc>
      </w:tr>
      <w:tr w:rsidR="00CF6345" w:rsidRPr="00C858E4" w14:paraId="2D3E0189" w14:textId="77777777" w:rsidTr="000E79F9">
        <w:trPr>
          <w:trHeight w:hRule="exact" w:val="567"/>
        </w:trPr>
        <w:tc>
          <w:tcPr>
            <w:tcW w:w="501" w:type="pct"/>
            <w:vMerge/>
            <w:tcBorders>
              <w:top w:val="nil"/>
              <w:left w:val="nil"/>
              <w:bottom w:val="nil"/>
              <w:right w:val="nil"/>
            </w:tcBorders>
            <w:shd w:val="clear" w:color="auto" w:fill="auto"/>
            <w:vAlign w:val="bottom"/>
          </w:tcPr>
          <w:p w14:paraId="51F45E6D"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CF6345" w:rsidRPr="00ED611C" w:rsidRDefault="00714B7D" w:rsidP="00A036E3">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79" w:type="pct"/>
            <w:vMerge/>
            <w:tcBorders>
              <w:top w:val="nil"/>
              <w:left w:val="nil"/>
              <w:bottom w:val="nil"/>
              <w:right w:val="nil"/>
            </w:tcBorders>
            <w:shd w:val="clear" w:color="auto" w:fill="auto"/>
          </w:tcPr>
          <w:p w14:paraId="121E3E05" w14:textId="77777777" w:rsidR="00CF6345" w:rsidRPr="00C858E4" w:rsidRDefault="00CF6345" w:rsidP="00A036E3">
            <w:pPr>
              <w:rPr>
                <w:rFonts w:cs="Times New Roman"/>
              </w:rPr>
            </w:pPr>
          </w:p>
        </w:tc>
      </w:tr>
      <w:tr w:rsidR="00CF6345" w:rsidRPr="00C858E4" w14:paraId="5ABF52E3" w14:textId="77777777" w:rsidTr="000E79F9">
        <w:trPr>
          <w:trHeight w:hRule="exact" w:val="567"/>
        </w:trPr>
        <w:tc>
          <w:tcPr>
            <w:tcW w:w="501" w:type="pct"/>
            <w:vMerge/>
            <w:tcBorders>
              <w:top w:val="nil"/>
              <w:left w:val="nil"/>
              <w:bottom w:val="nil"/>
              <w:right w:val="nil"/>
            </w:tcBorders>
            <w:shd w:val="clear" w:color="auto" w:fill="auto"/>
            <w:vAlign w:val="bottom"/>
          </w:tcPr>
          <w:p w14:paraId="3ECDB5B1"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CF6345" w:rsidRPr="00C858E4" w:rsidRDefault="00714B7D" w:rsidP="00A036E3">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CF6345" w:rsidRPr="008D3CB5" w:rsidRDefault="002D348D" w:rsidP="00A036E3">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79" w:type="pct"/>
            <w:vMerge/>
            <w:tcBorders>
              <w:top w:val="nil"/>
              <w:left w:val="nil"/>
              <w:bottom w:val="nil"/>
              <w:right w:val="nil"/>
            </w:tcBorders>
            <w:shd w:val="clear" w:color="auto" w:fill="auto"/>
          </w:tcPr>
          <w:p w14:paraId="2F368CAB" w14:textId="77777777" w:rsidR="00CF6345" w:rsidRPr="00C858E4" w:rsidRDefault="00CF6345" w:rsidP="00A036E3">
            <w:pPr>
              <w:rPr>
                <w:rFonts w:cs="Times New Roman"/>
              </w:rPr>
            </w:pPr>
          </w:p>
        </w:tc>
      </w:tr>
      <w:tr w:rsidR="009E32E3" w:rsidRPr="00C858E4" w14:paraId="2E727ABC" w14:textId="77777777" w:rsidTr="000E79F9">
        <w:trPr>
          <w:trHeight w:hRule="exact" w:val="567"/>
        </w:trPr>
        <w:tc>
          <w:tcPr>
            <w:tcW w:w="501" w:type="pct"/>
            <w:vMerge/>
            <w:tcBorders>
              <w:top w:val="nil"/>
              <w:left w:val="nil"/>
              <w:bottom w:val="nil"/>
              <w:right w:val="nil"/>
            </w:tcBorders>
            <w:shd w:val="clear" w:color="auto" w:fill="auto"/>
            <w:vAlign w:val="bottom"/>
          </w:tcPr>
          <w:p w14:paraId="78DBB55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CF6345" w:rsidRPr="00ED611C" w:rsidRDefault="00714B7D" w:rsidP="00A036E3">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79" w:type="pct"/>
            <w:vMerge/>
            <w:tcBorders>
              <w:top w:val="nil"/>
              <w:left w:val="nil"/>
              <w:bottom w:val="nil"/>
              <w:right w:val="nil"/>
            </w:tcBorders>
            <w:shd w:val="clear" w:color="auto" w:fill="auto"/>
          </w:tcPr>
          <w:p w14:paraId="6C1CF867" w14:textId="77777777" w:rsidR="00CF6345" w:rsidRPr="00C858E4" w:rsidRDefault="00CF6345" w:rsidP="00A036E3">
            <w:pPr>
              <w:rPr>
                <w:rFonts w:cs="Times New Roman"/>
              </w:rPr>
            </w:pPr>
          </w:p>
        </w:tc>
      </w:tr>
      <w:tr w:rsidR="009D4A15" w:rsidRPr="00C858E4" w14:paraId="4486FE72" w14:textId="77777777" w:rsidTr="000E79F9">
        <w:trPr>
          <w:trHeight w:hRule="exact" w:val="567"/>
        </w:trPr>
        <w:tc>
          <w:tcPr>
            <w:tcW w:w="501" w:type="pct"/>
            <w:vMerge/>
            <w:tcBorders>
              <w:top w:val="nil"/>
              <w:left w:val="nil"/>
              <w:bottom w:val="nil"/>
              <w:right w:val="nil"/>
            </w:tcBorders>
            <w:shd w:val="clear" w:color="auto" w:fill="auto"/>
            <w:vAlign w:val="bottom"/>
          </w:tcPr>
          <w:p w14:paraId="78DB46C0"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9D4A15" w:rsidRPr="008D3CB5" w:rsidRDefault="00AB5301" w:rsidP="00AB5301">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79" w:type="pct"/>
            <w:vMerge/>
            <w:tcBorders>
              <w:top w:val="nil"/>
              <w:left w:val="nil"/>
              <w:bottom w:val="nil"/>
              <w:right w:val="nil"/>
            </w:tcBorders>
            <w:shd w:val="clear" w:color="auto" w:fill="auto"/>
          </w:tcPr>
          <w:p w14:paraId="5B075CFB" w14:textId="77777777" w:rsidR="009D4A15" w:rsidRPr="00C858E4" w:rsidRDefault="009D4A15" w:rsidP="00A036E3">
            <w:pPr>
              <w:rPr>
                <w:rFonts w:cs="Times New Roman"/>
              </w:rPr>
            </w:pPr>
          </w:p>
        </w:tc>
      </w:tr>
      <w:tr w:rsidR="009D4A15" w:rsidRPr="00C858E4" w14:paraId="333C3151" w14:textId="77777777" w:rsidTr="000E79F9">
        <w:trPr>
          <w:trHeight w:hRule="exact" w:val="567"/>
        </w:trPr>
        <w:tc>
          <w:tcPr>
            <w:tcW w:w="501" w:type="pct"/>
            <w:vMerge/>
            <w:tcBorders>
              <w:top w:val="nil"/>
              <w:left w:val="nil"/>
              <w:bottom w:val="nil"/>
              <w:right w:val="nil"/>
            </w:tcBorders>
            <w:shd w:val="clear" w:color="auto" w:fill="auto"/>
            <w:vAlign w:val="bottom"/>
          </w:tcPr>
          <w:p w14:paraId="09DC3F86"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77777777" w:rsidR="009D4A15" w:rsidRPr="008D3CB5" w:rsidRDefault="00AB5301" w:rsidP="009E48CC">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009D4A15" w:rsidRPr="008D3CB5">
              <w:rPr>
                <w:rFonts w:eastAsiaTheme="minorEastAsia" w:cs="Times New Roman" w:hint="eastAsia"/>
                <w:b/>
                <w:sz w:val="28"/>
                <w:szCs w:val="28"/>
              </w:rPr>
              <w:t>年</w:t>
            </w:r>
            <w:r w:rsidR="009E48CC">
              <w:rPr>
                <w:rFonts w:eastAsiaTheme="minorEastAsia" w:cs="Times New Roman"/>
                <w:b/>
                <w:sz w:val="28"/>
                <w:szCs w:val="28"/>
              </w:rPr>
              <w:t>4</w:t>
            </w:r>
            <w:r w:rsidR="009D4A15" w:rsidRPr="008D3CB5">
              <w:rPr>
                <w:rFonts w:eastAsiaTheme="minorEastAsia" w:cs="Times New Roman" w:hint="eastAsia"/>
                <w:b/>
                <w:sz w:val="28"/>
                <w:szCs w:val="28"/>
              </w:rPr>
              <w:t>月</w:t>
            </w:r>
            <w:r w:rsidR="009E48CC">
              <w:rPr>
                <w:rFonts w:eastAsiaTheme="minorEastAsia" w:cs="Times New Roman"/>
                <w:b/>
                <w:sz w:val="28"/>
                <w:szCs w:val="28"/>
              </w:rPr>
              <w:t>2</w:t>
            </w:r>
            <w:r w:rsidR="00B67C6D">
              <w:rPr>
                <w:rFonts w:eastAsiaTheme="minorEastAsia" w:cs="Times New Roman" w:hint="eastAsia"/>
                <w:b/>
                <w:sz w:val="28"/>
                <w:szCs w:val="28"/>
              </w:rPr>
              <w:t>日</w:t>
            </w:r>
          </w:p>
        </w:tc>
        <w:tc>
          <w:tcPr>
            <w:tcW w:w="379" w:type="pct"/>
            <w:vMerge/>
            <w:tcBorders>
              <w:top w:val="nil"/>
              <w:left w:val="nil"/>
              <w:bottom w:val="nil"/>
              <w:right w:val="nil"/>
            </w:tcBorders>
            <w:shd w:val="clear" w:color="auto" w:fill="auto"/>
          </w:tcPr>
          <w:p w14:paraId="457EF9A6" w14:textId="77777777" w:rsidR="009D4A15" w:rsidRPr="00C858E4" w:rsidRDefault="009D4A15" w:rsidP="00A036E3">
            <w:pPr>
              <w:rPr>
                <w:rFonts w:cs="Times New Roman"/>
              </w:rPr>
            </w:pPr>
          </w:p>
        </w:tc>
      </w:tr>
      <w:tr w:rsidR="00714B7D" w:rsidRPr="00C858E4" w14:paraId="5AC7149B" w14:textId="77777777" w:rsidTr="000E79F9">
        <w:trPr>
          <w:trHeight w:hRule="exact" w:val="567"/>
        </w:trPr>
        <w:tc>
          <w:tcPr>
            <w:tcW w:w="501" w:type="pct"/>
            <w:vMerge/>
            <w:tcBorders>
              <w:top w:val="nil"/>
              <w:left w:val="nil"/>
              <w:bottom w:val="nil"/>
              <w:right w:val="nil"/>
            </w:tcBorders>
            <w:shd w:val="clear" w:color="auto" w:fill="auto"/>
            <w:vAlign w:val="bottom"/>
          </w:tcPr>
          <w:p w14:paraId="273CCC5D" w14:textId="77777777" w:rsidR="00714B7D" w:rsidRPr="00C858E4" w:rsidRDefault="00714B7D" w:rsidP="00A036E3">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714B7D" w:rsidRPr="00C858E4" w:rsidRDefault="00714B7D" w:rsidP="00A036E3">
            <w:pPr>
              <w:tabs>
                <w:tab w:val="left" w:pos="8049"/>
              </w:tabs>
              <w:jc w:val="center"/>
              <w:rPr>
                <w:rFonts w:eastAsia="楷体" w:cs="Times New Roman"/>
                <w:b/>
                <w:sz w:val="28"/>
              </w:rPr>
            </w:pPr>
          </w:p>
        </w:tc>
        <w:tc>
          <w:tcPr>
            <w:tcW w:w="379" w:type="pct"/>
            <w:vMerge/>
            <w:tcBorders>
              <w:top w:val="nil"/>
              <w:left w:val="nil"/>
              <w:bottom w:val="nil"/>
              <w:right w:val="nil"/>
            </w:tcBorders>
            <w:shd w:val="clear" w:color="auto" w:fill="auto"/>
          </w:tcPr>
          <w:p w14:paraId="52532534" w14:textId="77777777" w:rsidR="00714B7D" w:rsidRPr="00C858E4" w:rsidRDefault="00714B7D" w:rsidP="00A036E3">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0B4A5637"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由于好友推荐可以增加用户之间的黏性，成为在线社交网络</w:t>
      </w:r>
      <w:r w:rsidR="00C35D56">
        <w:rPr>
          <w:rFonts w:cs="Times New Roman" w:hint="eastAsia"/>
        </w:rPr>
        <w:t>(</w:t>
      </w:r>
      <w:r>
        <w:rPr>
          <w:rFonts w:cs="Times New Roman" w:hint="eastAsia"/>
        </w:rPr>
        <w:t>OSN</w:t>
      </w:r>
      <w:r w:rsidR="00C35D56">
        <w:rPr>
          <w:rFonts w:cs="Times New Roman"/>
        </w:rPr>
        <w:t>)</w:t>
      </w:r>
      <w:r>
        <w:rPr>
          <w:rFonts w:cs="Times New Roman" w:hint="eastAsia"/>
        </w:rPr>
        <w:t>中的一个重要功能</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都具备好友推荐功能，一般采用的是用户的静态特征</w:t>
      </w:r>
      <w:bookmarkEnd w:id="17"/>
      <w:bookmarkEnd w:id="18"/>
      <w:r w:rsidR="002F0A01">
        <w:rPr>
          <w:rFonts w:cs="Times New Roman" w:hint="eastAsia"/>
        </w:rPr>
        <w:t>，</w:t>
      </w:r>
      <w:r w:rsidR="00FC4F26">
        <w:rPr>
          <w:rFonts w:cs="Times New Roman" w:hint="eastAsia"/>
        </w:rPr>
        <w:t>在现实生活中用户的兴趣和情绪波动很大，采用静态特征不能很好的表征用户，推荐效果不好</w:t>
      </w:r>
      <w:r w:rsidR="00F92D59">
        <w:rPr>
          <w:rFonts w:cs="Times New Roman" w:hint="eastAsia"/>
        </w:rPr>
        <w:t>,</w:t>
      </w:r>
      <w:r w:rsidR="002F0A01">
        <w:rPr>
          <w:rFonts w:cs="Times New Roman" w:hint="eastAsia"/>
        </w:rPr>
        <w:t>而</w:t>
      </w:r>
      <w:r w:rsidR="005C115C">
        <w:rPr>
          <w:rFonts w:cs="Times New Roman" w:hint="eastAsia"/>
        </w:rPr>
        <w:t>用户</w:t>
      </w:r>
      <w:proofErr w:type="gramStart"/>
      <w:r w:rsidR="005C115C">
        <w:rPr>
          <w:rFonts w:cs="Times New Roman" w:hint="eastAsia"/>
        </w:rPr>
        <w:t>的微博中</w:t>
      </w:r>
      <w:proofErr w:type="gramEnd"/>
      <w:r w:rsidR="005C115C">
        <w:rPr>
          <w:rFonts w:cs="Times New Roman" w:hint="eastAsia"/>
        </w:rPr>
        <w:t>包含了丰富的用户信息</w:t>
      </w:r>
      <w:r w:rsidR="00FC4F26">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w:t>
      </w:r>
      <w:proofErr w:type="gramStart"/>
      <w:r w:rsidR="00B62120">
        <w:rPr>
          <w:rFonts w:cs="Times New Roman" w:hint="eastAsia"/>
        </w:rPr>
        <w:t>的微博文本</w:t>
      </w:r>
      <w:proofErr w:type="gramEnd"/>
      <w:r w:rsidR="00B62120">
        <w:rPr>
          <w:rFonts w:cs="Times New Roman" w:hint="eastAsia"/>
        </w:rPr>
        <w:t>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w:t>
      </w:r>
      <w:r w:rsidR="00F92D59">
        <w:rPr>
          <w:rFonts w:cs="Times New Roman" w:hint="eastAsia"/>
        </w:rPr>
        <w:t>了</w:t>
      </w:r>
      <w:r w:rsidR="00B62120">
        <w:rPr>
          <w:rFonts w:cs="Times New Roman" w:hint="eastAsia"/>
        </w:rPr>
        <w:t>分析和研究</w:t>
      </w:r>
      <w:bookmarkEnd w:id="19"/>
      <w:bookmarkEnd w:id="20"/>
      <w:r w:rsidR="00B62120">
        <w:rPr>
          <w:rFonts w:cs="Times New Roman" w:hint="eastAsia"/>
        </w:rPr>
        <w:t>。</w:t>
      </w:r>
    </w:p>
    <w:p w14:paraId="13DDFDB6" w14:textId="77777777" w:rsidR="000F24FC" w:rsidRDefault="00CA1498" w:rsidP="004E1FFE">
      <w:pPr>
        <w:ind w:firstLine="472"/>
        <w:rPr>
          <w:rFonts w:cs="Times New Roman"/>
        </w:rPr>
      </w:pPr>
      <w:r>
        <w:rPr>
          <w:rFonts w:cs="Times New Roman"/>
        </w:rPr>
        <w:t>首先</w:t>
      </w:r>
      <w:proofErr w:type="gramStart"/>
      <w:r w:rsidR="00F92D59">
        <w:rPr>
          <w:rFonts w:cs="Times New Roman" w:hint="eastAsia"/>
        </w:rPr>
        <w:t>从</w:t>
      </w:r>
      <w:r w:rsidR="00982F1B">
        <w:rPr>
          <w:rFonts w:cs="Times New Roman"/>
        </w:rPr>
        <w:t>微博</w:t>
      </w:r>
      <w:r>
        <w:rPr>
          <w:rFonts w:cs="Times New Roman"/>
        </w:rPr>
        <w:t>文本</w:t>
      </w:r>
      <w:proofErr w:type="gramEnd"/>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了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w:t>
      </w:r>
      <w:proofErr w:type="gramStart"/>
      <w:r w:rsidR="000F24FC" w:rsidRPr="000F24FC">
        <w:rPr>
          <w:rFonts w:cs="Times New Roman" w:hint="eastAsia"/>
        </w:rPr>
        <w:t>微博文本</w:t>
      </w:r>
      <w:proofErr w:type="gramEnd"/>
      <w:r w:rsidR="000F24FC" w:rsidRPr="000F24FC">
        <w:rPr>
          <w:rFonts w:cs="Times New Roman" w:hint="eastAsia"/>
        </w:rPr>
        <w:t>中往往含有表述用户情感的词汇，通过这些词汇对用户的情感特点进行分析，进而对上一步产生的结果做优化筛选，得出最终的结果</w:t>
      </w:r>
      <w:r w:rsidR="00FF4F7B">
        <w:rPr>
          <w:rFonts w:cs="Times New Roman" w:hint="eastAsia"/>
        </w:rPr>
        <w:t>。通过在真实的</w:t>
      </w:r>
      <w:proofErr w:type="gramStart"/>
      <w:r w:rsidR="00FF4F7B">
        <w:rPr>
          <w:rFonts w:cs="Times New Roman" w:hint="eastAsia"/>
        </w:rPr>
        <w:t>微博数据</w:t>
      </w:r>
      <w:proofErr w:type="gramEnd"/>
      <w:r w:rsidR="00FF4F7B">
        <w:rPr>
          <w:rFonts w:cs="Times New Roman" w:hint="eastAsia"/>
        </w:rPr>
        <w:t>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01E14E80"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更全面的分析，提出了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w:t>
      </w:r>
      <w:proofErr w:type="gramStart"/>
      <w:r w:rsidR="00AD0D2D">
        <w:rPr>
          <w:rFonts w:cs="Times New Roman" w:hint="eastAsia"/>
        </w:rPr>
        <w:t>微博</w:t>
      </w:r>
      <w:r w:rsidR="001459E6">
        <w:rPr>
          <w:rFonts w:cs="Times New Roman" w:hint="eastAsia"/>
        </w:rPr>
        <w:t>进行</w:t>
      </w:r>
      <w:proofErr w:type="gramEnd"/>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7DA5D8F8"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w:t>
      </w:r>
      <w:proofErr w:type="gramStart"/>
      <w:r w:rsidR="00CB404E">
        <w:rPr>
          <w:rFonts w:cs="Times New Roman" w:hint="eastAsia"/>
        </w:rPr>
        <w:t>微博内容</w:t>
      </w:r>
      <w:proofErr w:type="gramEnd"/>
      <w:r w:rsidR="00CB404E">
        <w:rPr>
          <w:rFonts w:cs="Times New Roman" w:hint="eastAsia"/>
        </w:rPr>
        <w:t>进行分析推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C64FB1">
      <w:pPr>
        <w:ind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28081386"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0028719C">
        <w:rPr>
          <w:rFonts w:cs="Times New Roman"/>
        </w:rPr>
        <w:t xml:space="preserve">we </w:t>
      </w:r>
      <w:r w:rsidRPr="00F430AC">
        <w:rPr>
          <w:rFonts w:cs="Times New Roman"/>
        </w:rPr>
        <w:t xml:space="preserve">analysis the text </w:t>
      </w:r>
      <w:r w:rsidR="00026F3D">
        <w:rPr>
          <w:rFonts w:cs="Times New Roman"/>
        </w:rPr>
        <w:t>s</w:t>
      </w:r>
      <w:r w:rsidRPr="00F430AC">
        <w:rPr>
          <w:rFonts w:cs="Times New Roman"/>
        </w:rPr>
        <w:t>emantic of micro-blog and degr</w:t>
      </w:r>
      <w:r>
        <w:rPr>
          <w:rFonts w:cs="Times New Roman"/>
        </w:rPr>
        <w:t xml:space="preserve">ee adverbs and then </w:t>
      </w:r>
      <w:r w:rsidR="00EA6E87">
        <w:rPr>
          <w:rFonts w:cs="Times New Roman"/>
        </w:rPr>
        <w:t>propose</w:t>
      </w:r>
      <w:r w:rsidRPr="00F430AC">
        <w:rPr>
          <w:rFonts w:cs="Times New Roman"/>
        </w:rPr>
        <w:t xml:space="preserve">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 xml:space="preserve">friend recommendation.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754ACBF7"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d more comprehensive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we use the cross similarity calculation method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C20B09">
      <w:pPr>
        <w:ind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2A91831F" w14:textId="77777777" w:rsidR="009A6799"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7890339" w:history="1">
        <w:r w:rsidR="009A6799" w:rsidRPr="00D51CF5">
          <w:rPr>
            <w:rStyle w:val="af"/>
            <w:rFonts w:hint="eastAsia"/>
          </w:rPr>
          <w:t>注释表</w:t>
        </w:r>
        <w:r w:rsidR="009A6799">
          <w:rPr>
            <w:webHidden/>
          </w:rPr>
          <w:tab/>
        </w:r>
        <w:r w:rsidR="009A6799">
          <w:rPr>
            <w:webHidden/>
          </w:rPr>
          <w:fldChar w:fldCharType="begin"/>
        </w:r>
        <w:r w:rsidR="009A6799">
          <w:rPr>
            <w:webHidden/>
          </w:rPr>
          <w:instrText xml:space="preserve"> PAGEREF _Toc447890339 \h </w:instrText>
        </w:r>
        <w:r w:rsidR="009A6799">
          <w:rPr>
            <w:webHidden/>
          </w:rPr>
        </w:r>
        <w:r w:rsidR="009A6799">
          <w:rPr>
            <w:webHidden/>
          </w:rPr>
          <w:fldChar w:fldCharType="separate"/>
        </w:r>
        <w:r w:rsidR="00292914">
          <w:rPr>
            <w:webHidden/>
          </w:rPr>
          <w:t>VII</w:t>
        </w:r>
        <w:r w:rsidR="009A6799">
          <w:rPr>
            <w:webHidden/>
          </w:rPr>
          <w:fldChar w:fldCharType="end"/>
        </w:r>
      </w:hyperlink>
    </w:p>
    <w:p w14:paraId="2B60017F" w14:textId="77777777" w:rsidR="009A6799" w:rsidRDefault="00DE283D">
      <w:pPr>
        <w:pStyle w:val="10"/>
        <w:rPr>
          <w:rFonts w:asciiTheme="minorHAnsi" w:eastAsiaTheme="minorEastAsia" w:hAnsiTheme="minorHAnsi" w:cstheme="minorBidi"/>
          <w:bCs w:val="0"/>
          <w:sz w:val="21"/>
          <w:szCs w:val="22"/>
        </w:rPr>
      </w:pPr>
      <w:hyperlink w:anchor="_Toc447890340" w:history="1">
        <w:r w:rsidR="009A6799" w:rsidRPr="00D51CF5">
          <w:rPr>
            <w:rStyle w:val="af"/>
            <w:rFonts w:hint="eastAsia"/>
          </w:rPr>
          <w:t>表目录</w:t>
        </w:r>
        <w:r w:rsidR="009A6799">
          <w:rPr>
            <w:webHidden/>
          </w:rPr>
          <w:tab/>
        </w:r>
        <w:r w:rsidR="009A6799">
          <w:rPr>
            <w:webHidden/>
          </w:rPr>
          <w:fldChar w:fldCharType="begin"/>
        </w:r>
        <w:r w:rsidR="009A6799">
          <w:rPr>
            <w:webHidden/>
          </w:rPr>
          <w:instrText xml:space="preserve"> PAGEREF _Toc447890340 \h </w:instrText>
        </w:r>
        <w:r w:rsidR="009A6799">
          <w:rPr>
            <w:webHidden/>
          </w:rPr>
        </w:r>
        <w:r w:rsidR="009A6799">
          <w:rPr>
            <w:webHidden/>
          </w:rPr>
          <w:fldChar w:fldCharType="separate"/>
        </w:r>
        <w:r w:rsidR="00292914">
          <w:rPr>
            <w:webHidden/>
          </w:rPr>
          <w:t>VIII</w:t>
        </w:r>
        <w:r w:rsidR="009A6799">
          <w:rPr>
            <w:webHidden/>
          </w:rPr>
          <w:fldChar w:fldCharType="end"/>
        </w:r>
      </w:hyperlink>
    </w:p>
    <w:p w14:paraId="1D2638AF" w14:textId="77777777" w:rsidR="009A6799" w:rsidRDefault="00DE283D">
      <w:pPr>
        <w:pStyle w:val="10"/>
        <w:rPr>
          <w:rFonts w:asciiTheme="minorHAnsi" w:eastAsiaTheme="minorEastAsia" w:hAnsiTheme="minorHAnsi" w:cstheme="minorBidi"/>
          <w:bCs w:val="0"/>
          <w:sz w:val="21"/>
          <w:szCs w:val="22"/>
        </w:rPr>
      </w:pPr>
      <w:hyperlink w:anchor="_Toc447890341" w:history="1">
        <w:r w:rsidR="009A6799" w:rsidRPr="00D51CF5">
          <w:rPr>
            <w:rStyle w:val="af"/>
            <w:rFonts w:hint="eastAsia"/>
          </w:rPr>
          <w:t>图目录</w:t>
        </w:r>
        <w:r w:rsidR="009A6799">
          <w:rPr>
            <w:webHidden/>
          </w:rPr>
          <w:tab/>
        </w:r>
        <w:r w:rsidR="009A6799">
          <w:rPr>
            <w:webHidden/>
          </w:rPr>
          <w:fldChar w:fldCharType="begin"/>
        </w:r>
        <w:r w:rsidR="009A6799">
          <w:rPr>
            <w:webHidden/>
          </w:rPr>
          <w:instrText xml:space="preserve"> PAGEREF _Toc447890341 \h </w:instrText>
        </w:r>
        <w:r w:rsidR="009A6799">
          <w:rPr>
            <w:webHidden/>
          </w:rPr>
        </w:r>
        <w:r w:rsidR="009A6799">
          <w:rPr>
            <w:webHidden/>
          </w:rPr>
          <w:fldChar w:fldCharType="separate"/>
        </w:r>
        <w:r w:rsidR="00292914">
          <w:rPr>
            <w:webHidden/>
          </w:rPr>
          <w:t>IX</w:t>
        </w:r>
        <w:r w:rsidR="009A6799">
          <w:rPr>
            <w:webHidden/>
          </w:rPr>
          <w:fldChar w:fldCharType="end"/>
        </w:r>
      </w:hyperlink>
    </w:p>
    <w:p w14:paraId="5E59595B" w14:textId="77777777" w:rsidR="009A6799" w:rsidRDefault="00DE283D">
      <w:pPr>
        <w:pStyle w:val="10"/>
        <w:tabs>
          <w:tab w:val="left" w:pos="960"/>
        </w:tabs>
        <w:rPr>
          <w:rFonts w:asciiTheme="minorHAnsi" w:eastAsiaTheme="minorEastAsia" w:hAnsiTheme="minorHAnsi" w:cstheme="minorBidi"/>
          <w:bCs w:val="0"/>
          <w:sz w:val="21"/>
          <w:szCs w:val="22"/>
        </w:rPr>
      </w:pPr>
      <w:hyperlink w:anchor="_Toc447890342" w:history="1">
        <w:r w:rsidR="009A6799" w:rsidRPr="00D51CF5">
          <w:rPr>
            <w:rStyle w:val="af"/>
            <w:rFonts w:hint="eastAsia"/>
          </w:rPr>
          <w:t>第</w:t>
        </w:r>
        <w:r w:rsidR="009A6799" w:rsidRPr="00D51CF5">
          <w:rPr>
            <w:rStyle w:val="af"/>
            <w:rFonts w:hint="eastAsia"/>
          </w:rPr>
          <w:t>1</w:t>
        </w:r>
        <w:r w:rsidR="009A6799" w:rsidRPr="00D51CF5">
          <w:rPr>
            <w:rStyle w:val="af"/>
            <w:rFonts w:hint="eastAsia"/>
          </w:rPr>
          <w:t>章</w:t>
        </w:r>
        <w:r w:rsidR="009A6799">
          <w:rPr>
            <w:rFonts w:asciiTheme="minorHAnsi" w:eastAsiaTheme="minorEastAsia" w:hAnsiTheme="minorHAnsi" w:cstheme="minorBidi"/>
            <w:bCs w:val="0"/>
            <w:sz w:val="21"/>
            <w:szCs w:val="22"/>
          </w:rPr>
          <w:tab/>
        </w:r>
        <w:r w:rsidR="009A6799" w:rsidRPr="00D51CF5">
          <w:rPr>
            <w:rStyle w:val="af"/>
            <w:rFonts w:hint="eastAsia"/>
          </w:rPr>
          <w:t>引言</w:t>
        </w:r>
        <w:r w:rsidR="009A6799">
          <w:rPr>
            <w:webHidden/>
          </w:rPr>
          <w:tab/>
        </w:r>
        <w:r w:rsidR="009A6799">
          <w:rPr>
            <w:webHidden/>
          </w:rPr>
          <w:fldChar w:fldCharType="begin"/>
        </w:r>
        <w:r w:rsidR="009A6799">
          <w:rPr>
            <w:webHidden/>
          </w:rPr>
          <w:instrText xml:space="preserve"> PAGEREF _Toc447890342 \h </w:instrText>
        </w:r>
        <w:r w:rsidR="009A6799">
          <w:rPr>
            <w:webHidden/>
          </w:rPr>
        </w:r>
        <w:r w:rsidR="009A6799">
          <w:rPr>
            <w:webHidden/>
          </w:rPr>
          <w:fldChar w:fldCharType="separate"/>
        </w:r>
        <w:r w:rsidR="00292914">
          <w:rPr>
            <w:webHidden/>
          </w:rPr>
          <w:t>1</w:t>
        </w:r>
        <w:r w:rsidR="009A6799">
          <w:rPr>
            <w:webHidden/>
          </w:rPr>
          <w:fldChar w:fldCharType="end"/>
        </w:r>
      </w:hyperlink>
    </w:p>
    <w:p w14:paraId="24C5D259" w14:textId="77777777" w:rsidR="009A6799" w:rsidRDefault="00DE283D" w:rsidP="00F27099">
      <w:pPr>
        <w:pStyle w:val="20"/>
        <w:tabs>
          <w:tab w:val="left" w:pos="964"/>
        </w:tabs>
        <w:rPr>
          <w:rFonts w:asciiTheme="minorHAnsi" w:eastAsiaTheme="minorEastAsia" w:hAnsiTheme="minorHAnsi" w:cstheme="minorBidi"/>
          <w:sz w:val="21"/>
          <w:szCs w:val="22"/>
        </w:rPr>
      </w:pPr>
      <w:hyperlink w:anchor="_Toc447890343" w:history="1">
        <w:r w:rsidR="009A6799" w:rsidRPr="00D51CF5">
          <w:rPr>
            <w:rStyle w:val="af"/>
          </w:rPr>
          <w:t>1.1</w:t>
        </w:r>
        <w:r w:rsidR="009A6799">
          <w:rPr>
            <w:rFonts w:asciiTheme="minorHAnsi" w:eastAsiaTheme="minorEastAsia" w:hAnsiTheme="minorHAnsi" w:cstheme="minorBidi"/>
            <w:sz w:val="21"/>
            <w:szCs w:val="22"/>
          </w:rPr>
          <w:tab/>
        </w:r>
        <w:r w:rsidR="009A6799" w:rsidRPr="00D51CF5">
          <w:rPr>
            <w:rStyle w:val="af"/>
            <w:rFonts w:hint="eastAsia"/>
          </w:rPr>
          <w:t>研究背景及意义</w:t>
        </w:r>
        <w:r w:rsidR="009A6799">
          <w:rPr>
            <w:webHidden/>
          </w:rPr>
          <w:tab/>
        </w:r>
        <w:r w:rsidR="009A6799">
          <w:rPr>
            <w:webHidden/>
          </w:rPr>
          <w:fldChar w:fldCharType="begin"/>
        </w:r>
        <w:r w:rsidR="009A6799">
          <w:rPr>
            <w:webHidden/>
          </w:rPr>
          <w:instrText xml:space="preserve"> PAGEREF _Toc447890343 \h </w:instrText>
        </w:r>
        <w:r w:rsidR="009A6799">
          <w:rPr>
            <w:webHidden/>
          </w:rPr>
        </w:r>
        <w:r w:rsidR="009A6799">
          <w:rPr>
            <w:webHidden/>
          </w:rPr>
          <w:fldChar w:fldCharType="separate"/>
        </w:r>
        <w:r w:rsidR="00292914">
          <w:rPr>
            <w:webHidden/>
          </w:rPr>
          <w:t>1</w:t>
        </w:r>
        <w:r w:rsidR="009A6799">
          <w:rPr>
            <w:webHidden/>
          </w:rPr>
          <w:fldChar w:fldCharType="end"/>
        </w:r>
      </w:hyperlink>
    </w:p>
    <w:p w14:paraId="54237573" w14:textId="77777777" w:rsidR="009A6799" w:rsidRDefault="00DE283D" w:rsidP="00F27099">
      <w:pPr>
        <w:pStyle w:val="20"/>
        <w:tabs>
          <w:tab w:val="left" w:pos="964"/>
        </w:tabs>
        <w:rPr>
          <w:rFonts w:asciiTheme="minorHAnsi" w:eastAsiaTheme="minorEastAsia" w:hAnsiTheme="minorHAnsi" w:cstheme="minorBidi"/>
          <w:sz w:val="21"/>
          <w:szCs w:val="22"/>
        </w:rPr>
      </w:pPr>
      <w:hyperlink w:anchor="_Toc447890344" w:history="1">
        <w:r w:rsidR="009A6799" w:rsidRPr="00D51CF5">
          <w:rPr>
            <w:rStyle w:val="af"/>
          </w:rPr>
          <w:t>1.2</w:t>
        </w:r>
        <w:r w:rsidR="009A6799">
          <w:rPr>
            <w:rFonts w:asciiTheme="minorHAnsi" w:eastAsiaTheme="minorEastAsia" w:hAnsiTheme="minorHAnsi" w:cstheme="minorBidi"/>
            <w:sz w:val="21"/>
            <w:szCs w:val="22"/>
          </w:rPr>
          <w:tab/>
        </w:r>
        <w:r w:rsidR="009A6799" w:rsidRPr="00D51CF5">
          <w:rPr>
            <w:rStyle w:val="af"/>
            <w:rFonts w:hint="eastAsia"/>
          </w:rPr>
          <w:t>国内外研究现状</w:t>
        </w:r>
        <w:r w:rsidR="009A6799">
          <w:rPr>
            <w:webHidden/>
          </w:rPr>
          <w:tab/>
        </w:r>
        <w:r w:rsidR="009A6799">
          <w:rPr>
            <w:webHidden/>
          </w:rPr>
          <w:fldChar w:fldCharType="begin"/>
        </w:r>
        <w:r w:rsidR="009A6799">
          <w:rPr>
            <w:webHidden/>
          </w:rPr>
          <w:instrText xml:space="preserve"> PAGEREF _Toc447890344 \h </w:instrText>
        </w:r>
        <w:r w:rsidR="009A6799">
          <w:rPr>
            <w:webHidden/>
          </w:rPr>
        </w:r>
        <w:r w:rsidR="009A6799">
          <w:rPr>
            <w:webHidden/>
          </w:rPr>
          <w:fldChar w:fldCharType="separate"/>
        </w:r>
        <w:r w:rsidR="00292914">
          <w:rPr>
            <w:webHidden/>
          </w:rPr>
          <w:t>3</w:t>
        </w:r>
        <w:r w:rsidR="009A6799">
          <w:rPr>
            <w:webHidden/>
          </w:rPr>
          <w:fldChar w:fldCharType="end"/>
        </w:r>
      </w:hyperlink>
    </w:p>
    <w:p w14:paraId="6F5DA3CD" w14:textId="77777777" w:rsidR="009A6799" w:rsidRDefault="00DE283D" w:rsidP="00F27099">
      <w:pPr>
        <w:pStyle w:val="20"/>
        <w:tabs>
          <w:tab w:val="left" w:pos="964"/>
        </w:tabs>
        <w:rPr>
          <w:rFonts w:asciiTheme="minorHAnsi" w:eastAsiaTheme="minorEastAsia" w:hAnsiTheme="minorHAnsi" w:cstheme="minorBidi"/>
          <w:sz w:val="21"/>
          <w:szCs w:val="22"/>
        </w:rPr>
      </w:pPr>
      <w:hyperlink w:anchor="_Toc447890345" w:history="1">
        <w:r w:rsidR="009A6799" w:rsidRPr="00D51CF5">
          <w:rPr>
            <w:rStyle w:val="af"/>
          </w:rPr>
          <w:t>1.3</w:t>
        </w:r>
        <w:r w:rsidR="009A6799">
          <w:rPr>
            <w:rFonts w:asciiTheme="minorHAnsi" w:eastAsiaTheme="minorEastAsia" w:hAnsiTheme="minorHAnsi" w:cstheme="minorBidi"/>
            <w:sz w:val="21"/>
            <w:szCs w:val="22"/>
          </w:rPr>
          <w:tab/>
        </w:r>
        <w:r w:rsidR="009A6799" w:rsidRPr="00D51CF5">
          <w:rPr>
            <w:rStyle w:val="af"/>
            <w:rFonts w:hint="eastAsia"/>
          </w:rPr>
          <w:t>本文研究目标和内容</w:t>
        </w:r>
        <w:r w:rsidR="009A6799">
          <w:rPr>
            <w:webHidden/>
          </w:rPr>
          <w:tab/>
        </w:r>
        <w:r w:rsidR="009A6799">
          <w:rPr>
            <w:webHidden/>
          </w:rPr>
          <w:fldChar w:fldCharType="begin"/>
        </w:r>
        <w:r w:rsidR="009A6799">
          <w:rPr>
            <w:webHidden/>
          </w:rPr>
          <w:instrText xml:space="preserve"> PAGEREF _Toc447890345 \h </w:instrText>
        </w:r>
        <w:r w:rsidR="009A6799">
          <w:rPr>
            <w:webHidden/>
          </w:rPr>
        </w:r>
        <w:r w:rsidR="009A6799">
          <w:rPr>
            <w:webHidden/>
          </w:rPr>
          <w:fldChar w:fldCharType="separate"/>
        </w:r>
        <w:r w:rsidR="00292914">
          <w:rPr>
            <w:webHidden/>
          </w:rPr>
          <w:t>5</w:t>
        </w:r>
        <w:r w:rsidR="009A6799">
          <w:rPr>
            <w:webHidden/>
          </w:rPr>
          <w:fldChar w:fldCharType="end"/>
        </w:r>
      </w:hyperlink>
    </w:p>
    <w:p w14:paraId="7661E64E" w14:textId="77777777" w:rsidR="009A6799" w:rsidRDefault="00DE283D" w:rsidP="00F27099">
      <w:pPr>
        <w:pStyle w:val="20"/>
        <w:tabs>
          <w:tab w:val="left" w:pos="964"/>
        </w:tabs>
        <w:rPr>
          <w:rFonts w:asciiTheme="minorHAnsi" w:eastAsiaTheme="minorEastAsia" w:hAnsiTheme="minorHAnsi" w:cstheme="minorBidi"/>
          <w:sz w:val="21"/>
          <w:szCs w:val="22"/>
        </w:rPr>
      </w:pPr>
      <w:hyperlink w:anchor="_Toc447890346" w:history="1">
        <w:r w:rsidR="009A6799" w:rsidRPr="00D51CF5">
          <w:rPr>
            <w:rStyle w:val="af"/>
          </w:rPr>
          <w:t>1.4</w:t>
        </w:r>
        <w:r w:rsidR="009A6799">
          <w:rPr>
            <w:rFonts w:asciiTheme="minorHAnsi" w:eastAsiaTheme="minorEastAsia" w:hAnsiTheme="minorHAnsi" w:cstheme="minorBidi"/>
            <w:sz w:val="21"/>
            <w:szCs w:val="22"/>
          </w:rPr>
          <w:tab/>
        </w:r>
        <w:r w:rsidR="009A6799" w:rsidRPr="00D51CF5">
          <w:rPr>
            <w:rStyle w:val="af"/>
            <w:rFonts w:hint="eastAsia"/>
          </w:rPr>
          <w:t>论文结构</w:t>
        </w:r>
        <w:r w:rsidR="009A6799">
          <w:rPr>
            <w:webHidden/>
          </w:rPr>
          <w:tab/>
        </w:r>
        <w:r w:rsidR="009A6799">
          <w:rPr>
            <w:webHidden/>
          </w:rPr>
          <w:fldChar w:fldCharType="begin"/>
        </w:r>
        <w:r w:rsidR="009A6799">
          <w:rPr>
            <w:webHidden/>
          </w:rPr>
          <w:instrText xml:space="preserve"> PAGEREF _Toc447890346 \h </w:instrText>
        </w:r>
        <w:r w:rsidR="009A6799">
          <w:rPr>
            <w:webHidden/>
          </w:rPr>
        </w:r>
        <w:r w:rsidR="009A6799">
          <w:rPr>
            <w:webHidden/>
          </w:rPr>
          <w:fldChar w:fldCharType="separate"/>
        </w:r>
        <w:r w:rsidR="00292914">
          <w:rPr>
            <w:webHidden/>
          </w:rPr>
          <w:t>6</w:t>
        </w:r>
        <w:r w:rsidR="009A6799">
          <w:rPr>
            <w:webHidden/>
          </w:rPr>
          <w:fldChar w:fldCharType="end"/>
        </w:r>
      </w:hyperlink>
    </w:p>
    <w:p w14:paraId="24CD41D6" w14:textId="77777777" w:rsidR="009A6799" w:rsidRDefault="00DE283D">
      <w:pPr>
        <w:pStyle w:val="10"/>
        <w:tabs>
          <w:tab w:val="left" w:pos="960"/>
        </w:tabs>
        <w:rPr>
          <w:rFonts w:asciiTheme="minorHAnsi" w:eastAsiaTheme="minorEastAsia" w:hAnsiTheme="minorHAnsi" w:cstheme="minorBidi"/>
          <w:bCs w:val="0"/>
          <w:sz w:val="21"/>
          <w:szCs w:val="22"/>
        </w:rPr>
      </w:pPr>
      <w:hyperlink w:anchor="_Toc447890347" w:history="1">
        <w:r w:rsidR="009A6799" w:rsidRPr="00D51CF5">
          <w:rPr>
            <w:rStyle w:val="af"/>
            <w:rFonts w:hint="eastAsia"/>
          </w:rPr>
          <w:t>第</w:t>
        </w:r>
        <w:r w:rsidR="009A6799" w:rsidRPr="00D51CF5">
          <w:rPr>
            <w:rStyle w:val="af"/>
            <w:rFonts w:hint="eastAsia"/>
          </w:rPr>
          <w:t>2</w:t>
        </w:r>
        <w:r w:rsidR="009A6799" w:rsidRPr="00D51CF5">
          <w:rPr>
            <w:rStyle w:val="af"/>
            <w:rFonts w:hint="eastAsia"/>
          </w:rPr>
          <w:t>章</w:t>
        </w:r>
        <w:r w:rsidR="009A6799">
          <w:rPr>
            <w:rFonts w:asciiTheme="minorHAnsi" w:eastAsiaTheme="minorEastAsia" w:hAnsiTheme="minorHAnsi" w:cstheme="minorBidi"/>
            <w:bCs w:val="0"/>
            <w:sz w:val="21"/>
            <w:szCs w:val="22"/>
          </w:rPr>
          <w:tab/>
        </w:r>
        <w:r w:rsidR="009A6799" w:rsidRPr="00D51CF5">
          <w:rPr>
            <w:rStyle w:val="af"/>
            <w:rFonts w:hint="eastAsia"/>
          </w:rPr>
          <w:t>好友推荐相关理论基础</w:t>
        </w:r>
        <w:r w:rsidR="009A6799">
          <w:rPr>
            <w:webHidden/>
          </w:rPr>
          <w:tab/>
        </w:r>
        <w:r w:rsidR="009A6799">
          <w:rPr>
            <w:webHidden/>
          </w:rPr>
          <w:fldChar w:fldCharType="begin"/>
        </w:r>
        <w:r w:rsidR="009A6799">
          <w:rPr>
            <w:webHidden/>
          </w:rPr>
          <w:instrText xml:space="preserve"> PAGEREF _Toc447890347 \h </w:instrText>
        </w:r>
        <w:r w:rsidR="009A6799">
          <w:rPr>
            <w:webHidden/>
          </w:rPr>
        </w:r>
        <w:r w:rsidR="009A6799">
          <w:rPr>
            <w:webHidden/>
          </w:rPr>
          <w:fldChar w:fldCharType="separate"/>
        </w:r>
        <w:r w:rsidR="00292914">
          <w:rPr>
            <w:webHidden/>
          </w:rPr>
          <w:t>8</w:t>
        </w:r>
        <w:r w:rsidR="009A6799">
          <w:rPr>
            <w:webHidden/>
          </w:rPr>
          <w:fldChar w:fldCharType="end"/>
        </w:r>
      </w:hyperlink>
    </w:p>
    <w:p w14:paraId="71638030" w14:textId="77777777" w:rsidR="009A6799" w:rsidRDefault="00DE283D" w:rsidP="00F27099">
      <w:pPr>
        <w:pStyle w:val="20"/>
        <w:tabs>
          <w:tab w:val="left" w:pos="964"/>
        </w:tabs>
        <w:rPr>
          <w:rFonts w:asciiTheme="minorHAnsi" w:eastAsiaTheme="minorEastAsia" w:hAnsiTheme="minorHAnsi" w:cstheme="minorBidi"/>
          <w:sz w:val="21"/>
          <w:szCs w:val="22"/>
        </w:rPr>
      </w:pPr>
      <w:hyperlink w:anchor="_Toc447890348" w:history="1">
        <w:r w:rsidR="009A6799" w:rsidRPr="00D51CF5">
          <w:rPr>
            <w:rStyle w:val="af"/>
          </w:rPr>
          <w:t>2.1</w:t>
        </w:r>
        <w:r w:rsidR="009A6799">
          <w:rPr>
            <w:rFonts w:asciiTheme="minorHAnsi" w:eastAsiaTheme="minorEastAsia" w:hAnsiTheme="minorHAnsi" w:cstheme="minorBidi"/>
            <w:sz w:val="21"/>
            <w:szCs w:val="22"/>
          </w:rPr>
          <w:tab/>
        </w:r>
        <w:r w:rsidR="009A6799" w:rsidRPr="00D51CF5">
          <w:rPr>
            <w:rStyle w:val="af"/>
            <w:rFonts w:hint="eastAsia"/>
          </w:rPr>
          <w:t>推荐系统和算法</w:t>
        </w:r>
        <w:r w:rsidR="009A6799">
          <w:rPr>
            <w:webHidden/>
          </w:rPr>
          <w:tab/>
        </w:r>
        <w:r w:rsidR="009A6799">
          <w:rPr>
            <w:webHidden/>
          </w:rPr>
          <w:fldChar w:fldCharType="begin"/>
        </w:r>
        <w:r w:rsidR="009A6799">
          <w:rPr>
            <w:webHidden/>
          </w:rPr>
          <w:instrText xml:space="preserve"> PAGEREF _Toc447890348 \h </w:instrText>
        </w:r>
        <w:r w:rsidR="009A6799">
          <w:rPr>
            <w:webHidden/>
          </w:rPr>
        </w:r>
        <w:r w:rsidR="009A6799">
          <w:rPr>
            <w:webHidden/>
          </w:rPr>
          <w:fldChar w:fldCharType="separate"/>
        </w:r>
        <w:r w:rsidR="00292914">
          <w:rPr>
            <w:webHidden/>
          </w:rPr>
          <w:t>8</w:t>
        </w:r>
        <w:r w:rsidR="009A6799">
          <w:rPr>
            <w:webHidden/>
          </w:rPr>
          <w:fldChar w:fldCharType="end"/>
        </w:r>
      </w:hyperlink>
    </w:p>
    <w:p w14:paraId="11399C4A" w14:textId="77777777" w:rsidR="009A6799" w:rsidRDefault="00DE283D" w:rsidP="00F27099">
      <w:pPr>
        <w:pStyle w:val="30"/>
        <w:tabs>
          <w:tab w:val="left" w:pos="1444"/>
        </w:tabs>
        <w:rPr>
          <w:rFonts w:asciiTheme="minorHAnsi" w:eastAsiaTheme="minorEastAsia" w:hAnsiTheme="minorHAnsi" w:cstheme="minorBidi"/>
          <w:iCs w:val="0"/>
          <w:sz w:val="21"/>
          <w:szCs w:val="22"/>
        </w:rPr>
      </w:pPr>
      <w:hyperlink w:anchor="_Toc447890349" w:history="1">
        <w:r w:rsidR="009A6799" w:rsidRPr="00D51CF5">
          <w:rPr>
            <w:rStyle w:val="af"/>
          </w:rPr>
          <w:t>2.1.1</w:t>
        </w:r>
        <w:r w:rsidR="009A6799">
          <w:rPr>
            <w:rFonts w:asciiTheme="minorHAnsi" w:eastAsiaTheme="minorEastAsia" w:hAnsiTheme="minorHAnsi" w:cstheme="minorBidi"/>
            <w:iCs w:val="0"/>
            <w:sz w:val="21"/>
            <w:szCs w:val="22"/>
          </w:rPr>
          <w:tab/>
        </w:r>
        <w:r w:rsidR="009A6799" w:rsidRPr="00D51CF5">
          <w:rPr>
            <w:rStyle w:val="af"/>
            <w:rFonts w:hint="eastAsia"/>
          </w:rPr>
          <w:t>推荐系统模块</w:t>
        </w:r>
        <w:r w:rsidR="009A6799">
          <w:rPr>
            <w:webHidden/>
          </w:rPr>
          <w:tab/>
        </w:r>
        <w:r w:rsidR="009A6799">
          <w:rPr>
            <w:webHidden/>
          </w:rPr>
          <w:fldChar w:fldCharType="begin"/>
        </w:r>
        <w:r w:rsidR="009A6799">
          <w:rPr>
            <w:webHidden/>
          </w:rPr>
          <w:instrText xml:space="preserve"> PAGEREF _Toc447890349 \h </w:instrText>
        </w:r>
        <w:r w:rsidR="009A6799">
          <w:rPr>
            <w:webHidden/>
          </w:rPr>
        </w:r>
        <w:r w:rsidR="009A6799">
          <w:rPr>
            <w:webHidden/>
          </w:rPr>
          <w:fldChar w:fldCharType="separate"/>
        </w:r>
        <w:r w:rsidR="00292914">
          <w:rPr>
            <w:webHidden/>
          </w:rPr>
          <w:t>8</w:t>
        </w:r>
        <w:r w:rsidR="009A6799">
          <w:rPr>
            <w:webHidden/>
          </w:rPr>
          <w:fldChar w:fldCharType="end"/>
        </w:r>
      </w:hyperlink>
    </w:p>
    <w:p w14:paraId="6A2D7741" w14:textId="77777777" w:rsidR="009A6799" w:rsidRDefault="00DE283D" w:rsidP="00F27099">
      <w:pPr>
        <w:pStyle w:val="30"/>
        <w:tabs>
          <w:tab w:val="left" w:pos="1444"/>
        </w:tabs>
        <w:rPr>
          <w:rFonts w:asciiTheme="minorHAnsi" w:eastAsiaTheme="minorEastAsia" w:hAnsiTheme="minorHAnsi" w:cstheme="minorBidi"/>
          <w:iCs w:val="0"/>
          <w:sz w:val="21"/>
          <w:szCs w:val="22"/>
        </w:rPr>
      </w:pPr>
      <w:hyperlink w:anchor="_Toc447890350" w:history="1">
        <w:r w:rsidR="009A6799" w:rsidRPr="00D51CF5">
          <w:rPr>
            <w:rStyle w:val="af"/>
          </w:rPr>
          <w:t>2.1.2</w:t>
        </w:r>
        <w:r w:rsidR="009A6799">
          <w:rPr>
            <w:rFonts w:asciiTheme="minorHAnsi" w:eastAsiaTheme="minorEastAsia" w:hAnsiTheme="minorHAnsi" w:cstheme="minorBidi"/>
            <w:iCs w:val="0"/>
            <w:sz w:val="21"/>
            <w:szCs w:val="22"/>
          </w:rPr>
          <w:tab/>
        </w:r>
        <w:r w:rsidR="009A6799" w:rsidRPr="00D51CF5">
          <w:rPr>
            <w:rStyle w:val="af"/>
            <w:rFonts w:hint="eastAsia"/>
          </w:rPr>
          <w:t>协同过滤推荐</w:t>
        </w:r>
        <w:r w:rsidR="009A6799">
          <w:rPr>
            <w:webHidden/>
          </w:rPr>
          <w:tab/>
        </w:r>
        <w:r w:rsidR="009A6799">
          <w:rPr>
            <w:webHidden/>
          </w:rPr>
          <w:fldChar w:fldCharType="begin"/>
        </w:r>
        <w:r w:rsidR="009A6799">
          <w:rPr>
            <w:webHidden/>
          </w:rPr>
          <w:instrText xml:space="preserve"> PAGEREF _Toc447890350 \h </w:instrText>
        </w:r>
        <w:r w:rsidR="009A6799">
          <w:rPr>
            <w:webHidden/>
          </w:rPr>
        </w:r>
        <w:r w:rsidR="009A6799">
          <w:rPr>
            <w:webHidden/>
          </w:rPr>
          <w:fldChar w:fldCharType="separate"/>
        </w:r>
        <w:r w:rsidR="00292914">
          <w:rPr>
            <w:webHidden/>
          </w:rPr>
          <w:t>9</w:t>
        </w:r>
        <w:r w:rsidR="009A6799">
          <w:rPr>
            <w:webHidden/>
          </w:rPr>
          <w:fldChar w:fldCharType="end"/>
        </w:r>
      </w:hyperlink>
    </w:p>
    <w:p w14:paraId="6D44F78A" w14:textId="77777777" w:rsidR="009A6799" w:rsidRDefault="00DE283D">
      <w:pPr>
        <w:pStyle w:val="30"/>
        <w:rPr>
          <w:rFonts w:asciiTheme="minorHAnsi" w:eastAsiaTheme="minorEastAsia" w:hAnsiTheme="minorHAnsi" w:cstheme="minorBidi"/>
          <w:iCs w:val="0"/>
          <w:sz w:val="21"/>
          <w:szCs w:val="22"/>
        </w:rPr>
      </w:pPr>
      <w:hyperlink w:anchor="_Toc447890351" w:history="1">
        <w:r w:rsidR="009A6799" w:rsidRPr="00D51CF5">
          <w:rPr>
            <w:rStyle w:val="af"/>
          </w:rPr>
          <w:t xml:space="preserve">2.1.3 </w:t>
        </w:r>
        <w:r w:rsidR="009A6799" w:rsidRPr="00D51CF5">
          <w:rPr>
            <w:rStyle w:val="af"/>
            <w:rFonts w:hint="eastAsia"/>
          </w:rPr>
          <w:t>基于内容的好友推荐</w:t>
        </w:r>
        <w:r w:rsidR="009A6799">
          <w:rPr>
            <w:webHidden/>
          </w:rPr>
          <w:tab/>
        </w:r>
        <w:r w:rsidR="009A6799">
          <w:rPr>
            <w:webHidden/>
          </w:rPr>
          <w:fldChar w:fldCharType="begin"/>
        </w:r>
        <w:r w:rsidR="009A6799">
          <w:rPr>
            <w:webHidden/>
          </w:rPr>
          <w:instrText xml:space="preserve"> PAGEREF _Toc447890351 \h </w:instrText>
        </w:r>
        <w:r w:rsidR="009A6799">
          <w:rPr>
            <w:webHidden/>
          </w:rPr>
        </w:r>
        <w:r w:rsidR="009A6799">
          <w:rPr>
            <w:webHidden/>
          </w:rPr>
          <w:fldChar w:fldCharType="separate"/>
        </w:r>
        <w:r w:rsidR="00292914">
          <w:rPr>
            <w:webHidden/>
          </w:rPr>
          <w:t>10</w:t>
        </w:r>
        <w:r w:rsidR="009A6799">
          <w:rPr>
            <w:webHidden/>
          </w:rPr>
          <w:fldChar w:fldCharType="end"/>
        </w:r>
      </w:hyperlink>
    </w:p>
    <w:p w14:paraId="09D95DCD" w14:textId="77777777" w:rsidR="009A6799" w:rsidRDefault="00DE283D" w:rsidP="00F27099">
      <w:pPr>
        <w:pStyle w:val="20"/>
        <w:tabs>
          <w:tab w:val="left" w:pos="964"/>
        </w:tabs>
        <w:rPr>
          <w:rFonts w:asciiTheme="minorHAnsi" w:eastAsiaTheme="minorEastAsia" w:hAnsiTheme="minorHAnsi" w:cstheme="minorBidi"/>
          <w:sz w:val="21"/>
          <w:szCs w:val="22"/>
        </w:rPr>
      </w:pPr>
      <w:hyperlink w:anchor="_Toc447890352" w:history="1">
        <w:r w:rsidR="009A6799" w:rsidRPr="00D51CF5">
          <w:rPr>
            <w:rStyle w:val="af"/>
          </w:rPr>
          <w:t>2.2</w:t>
        </w:r>
        <w:r w:rsidR="009A6799">
          <w:rPr>
            <w:rFonts w:asciiTheme="minorHAnsi" w:eastAsiaTheme="minorEastAsia" w:hAnsiTheme="minorHAnsi" w:cstheme="minorBidi"/>
            <w:sz w:val="21"/>
            <w:szCs w:val="22"/>
          </w:rPr>
          <w:tab/>
        </w:r>
        <w:r w:rsidR="009A6799" w:rsidRPr="00D51CF5">
          <w:rPr>
            <w:rStyle w:val="af"/>
            <w:rFonts w:hint="eastAsia"/>
          </w:rPr>
          <w:t>好友推荐相关技术</w:t>
        </w:r>
        <w:r w:rsidR="009A6799">
          <w:rPr>
            <w:webHidden/>
          </w:rPr>
          <w:tab/>
        </w:r>
        <w:r w:rsidR="009A6799">
          <w:rPr>
            <w:webHidden/>
          </w:rPr>
          <w:fldChar w:fldCharType="begin"/>
        </w:r>
        <w:r w:rsidR="009A6799">
          <w:rPr>
            <w:webHidden/>
          </w:rPr>
          <w:instrText xml:space="preserve"> PAGEREF _Toc447890352 \h </w:instrText>
        </w:r>
        <w:r w:rsidR="009A6799">
          <w:rPr>
            <w:webHidden/>
          </w:rPr>
        </w:r>
        <w:r w:rsidR="009A6799">
          <w:rPr>
            <w:webHidden/>
          </w:rPr>
          <w:fldChar w:fldCharType="separate"/>
        </w:r>
        <w:r w:rsidR="00292914">
          <w:rPr>
            <w:webHidden/>
          </w:rPr>
          <w:t>11</w:t>
        </w:r>
        <w:r w:rsidR="009A6799">
          <w:rPr>
            <w:webHidden/>
          </w:rPr>
          <w:fldChar w:fldCharType="end"/>
        </w:r>
      </w:hyperlink>
    </w:p>
    <w:p w14:paraId="72F02DE7" w14:textId="77777777" w:rsidR="009A6799" w:rsidRDefault="00DE283D">
      <w:pPr>
        <w:pStyle w:val="30"/>
        <w:rPr>
          <w:rFonts w:asciiTheme="minorHAnsi" w:eastAsiaTheme="minorEastAsia" w:hAnsiTheme="minorHAnsi" w:cstheme="minorBidi"/>
          <w:iCs w:val="0"/>
          <w:sz w:val="21"/>
          <w:szCs w:val="22"/>
        </w:rPr>
      </w:pPr>
      <w:hyperlink w:anchor="_Toc447890353" w:history="1">
        <w:r w:rsidR="009A6799" w:rsidRPr="00D51CF5">
          <w:rPr>
            <w:rStyle w:val="af"/>
          </w:rPr>
          <w:t xml:space="preserve">2.2.1 </w:t>
        </w:r>
        <w:r w:rsidR="009A6799" w:rsidRPr="00D51CF5">
          <w:rPr>
            <w:rStyle w:val="af"/>
            <w:rFonts w:hint="eastAsia"/>
          </w:rPr>
          <w:t>文本语义分析和情感分析</w:t>
        </w:r>
        <w:r w:rsidR="009A6799">
          <w:rPr>
            <w:webHidden/>
          </w:rPr>
          <w:tab/>
        </w:r>
        <w:r w:rsidR="009A6799">
          <w:rPr>
            <w:webHidden/>
          </w:rPr>
          <w:fldChar w:fldCharType="begin"/>
        </w:r>
        <w:r w:rsidR="009A6799">
          <w:rPr>
            <w:webHidden/>
          </w:rPr>
          <w:instrText xml:space="preserve"> PAGEREF _Toc447890353 \h </w:instrText>
        </w:r>
        <w:r w:rsidR="009A6799">
          <w:rPr>
            <w:webHidden/>
          </w:rPr>
        </w:r>
        <w:r w:rsidR="009A6799">
          <w:rPr>
            <w:webHidden/>
          </w:rPr>
          <w:fldChar w:fldCharType="separate"/>
        </w:r>
        <w:r w:rsidR="00292914">
          <w:rPr>
            <w:webHidden/>
          </w:rPr>
          <w:t>11</w:t>
        </w:r>
        <w:r w:rsidR="009A6799">
          <w:rPr>
            <w:webHidden/>
          </w:rPr>
          <w:fldChar w:fldCharType="end"/>
        </w:r>
      </w:hyperlink>
    </w:p>
    <w:p w14:paraId="031DEC1C" w14:textId="77777777" w:rsidR="009A6799" w:rsidRDefault="00DE283D">
      <w:pPr>
        <w:pStyle w:val="30"/>
        <w:rPr>
          <w:rFonts w:asciiTheme="minorHAnsi" w:eastAsiaTheme="minorEastAsia" w:hAnsiTheme="minorHAnsi" w:cstheme="minorBidi"/>
          <w:iCs w:val="0"/>
          <w:sz w:val="21"/>
          <w:szCs w:val="22"/>
        </w:rPr>
      </w:pPr>
      <w:hyperlink w:anchor="_Toc447890354" w:history="1">
        <w:r w:rsidR="009A6799" w:rsidRPr="00D51CF5">
          <w:rPr>
            <w:rStyle w:val="af"/>
          </w:rPr>
          <w:t xml:space="preserve">2.2.2 </w:t>
        </w:r>
        <w:r w:rsidR="009A6799" w:rsidRPr="00D51CF5">
          <w:rPr>
            <w:rStyle w:val="af"/>
            <w:rFonts w:hint="eastAsia"/>
          </w:rPr>
          <w:t>基于关键词的空间向量模型</w:t>
        </w:r>
        <w:r w:rsidR="009A6799">
          <w:rPr>
            <w:webHidden/>
          </w:rPr>
          <w:tab/>
        </w:r>
        <w:r w:rsidR="009A6799">
          <w:rPr>
            <w:webHidden/>
          </w:rPr>
          <w:fldChar w:fldCharType="begin"/>
        </w:r>
        <w:r w:rsidR="009A6799">
          <w:rPr>
            <w:webHidden/>
          </w:rPr>
          <w:instrText xml:space="preserve"> PAGEREF _Toc447890354 \h </w:instrText>
        </w:r>
        <w:r w:rsidR="009A6799">
          <w:rPr>
            <w:webHidden/>
          </w:rPr>
        </w:r>
        <w:r w:rsidR="009A6799">
          <w:rPr>
            <w:webHidden/>
          </w:rPr>
          <w:fldChar w:fldCharType="separate"/>
        </w:r>
        <w:r w:rsidR="00292914">
          <w:rPr>
            <w:webHidden/>
          </w:rPr>
          <w:t>12</w:t>
        </w:r>
        <w:r w:rsidR="009A6799">
          <w:rPr>
            <w:webHidden/>
          </w:rPr>
          <w:fldChar w:fldCharType="end"/>
        </w:r>
      </w:hyperlink>
    </w:p>
    <w:p w14:paraId="2DF7A4F2" w14:textId="77777777" w:rsidR="009A6799" w:rsidRDefault="00DE283D">
      <w:pPr>
        <w:pStyle w:val="30"/>
        <w:rPr>
          <w:rFonts w:asciiTheme="minorHAnsi" w:eastAsiaTheme="minorEastAsia" w:hAnsiTheme="minorHAnsi" w:cstheme="minorBidi"/>
          <w:iCs w:val="0"/>
          <w:sz w:val="21"/>
          <w:szCs w:val="22"/>
        </w:rPr>
      </w:pPr>
      <w:hyperlink w:anchor="_Toc447890355" w:history="1">
        <w:r w:rsidR="009A6799" w:rsidRPr="00D51CF5">
          <w:rPr>
            <w:rStyle w:val="af"/>
          </w:rPr>
          <w:t xml:space="preserve">2.2.3 </w:t>
        </w:r>
        <w:r w:rsidR="009A6799" w:rsidRPr="00D51CF5">
          <w:rPr>
            <w:rStyle w:val="af"/>
            <w:rFonts w:hint="eastAsia"/>
          </w:rPr>
          <w:t>层次分析法</w:t>
        </w:r>
        <w:r w:rsidR="009A6799">
          <w:rPr>
            <w:webHidden/>
          </w:rPr>
          <w:tab/>
        </w:r>
        <w:r w:rsidR="009A6799">
          <w:rPr>
            <w:webHidden/>
          </w:rPr>
          <w:fldChar w:fldCharType="begin"/>
        </w:r>
        <w:r w:rsidR="009A6799">
          <w:rPr>
            <w:webHidden/>
          </w:rPr>
          <w:instrText xml:space="preserve"> PAGEREF _Toc447890355 \h </w:instrText>
        </w:r>
        <w:r w:rsidR="009A6799">
          <w:rPr>
            <w:webHidden/>
          </w:rPr>
        </w:r>
        <w:r w:rsidR="009A6799">
          <w:rPr>
            <w:webHidden/>
          </w:rPr>
          <w:fldChar w:fldCharType="separate"/>
        </w:r>
        <w:r w:rsidR="00292914">
          <w:rPr>
            <w:webHidden/>
          </w:rPr>
          <w:t>12</w:t>
        </w:r>
        <w:r w:rsidR="009A6799">
          <w:rPr>
            <w:webHidden/>
          </w:rPr>
          <w:fldChar w:fldCharType="end"/>
        </w:r>
      </w:hyperlink>
    </w:p>
    <w:p w14:paraId="107FA94B" w14:textId="77777777" w:rsidR="009A6799" w:rsidRDefault="00DE283D" w:rsidP="00F27099">
      <w:pPr>
        <w:pStyle w:val="20"/>
        <w:tabs>
          <w:tab w:val="left" w:pos="964"/>
        </w:tabs>
        <w:rPr>
          <w:rFonts w:asciiTheme="minorHAnsi" w:eastAsiaTheme="minorEastAsia" w:hAnsiTheme="minorHAnsi" w:cstheme="minorBidi"/>
          <w:sz w:val="21"/>
          <w:szCs w:val="22"/>
        </w:rPr>
      </w:pPr>
      <w:hyperlink w:anchor="_Toc447890356" w:history="1">
        <w:r w:rsidR="009A6799" w:rsidRPr="00D51CF5">
          <w:rPr>
            <w:rStyle w:val="af"/>
          </w:rPr>
          <w:t>2.3</w:t>
        </w:r>
        <w:r w:rsidR="009A6799">
          <w:rPr>
            <w:rFonts w:asciiTheme="minorHAnsi" w:eastAsiaTheme="minorEastAsia" w:hAnsiTheme="minorHAnsi" w:cstheme="minorBidi"/>
            <w:sz w:val="21"/>
            <w:szCs w:val="22"/>
          </w:rPr>
          <w:tab/>
        </w:r>
        <w:r w:rsidR="009A6799" w:rsidRPr="00D51CF5">
          <w:rPr>
            <w:rStyle w:val="af"/>
            <w:rFonts w:hint="eastAsia"/>
          </w:rPr>
          <w:t>推荐系统评价指标</w:t>
        </w:r>
        <w:r w:rsidR="009A6799">
          <w:rPr>
            <w:webHidden/>
          </w:rPr>
          <w:tab/>
        </w:r>
        <w:r w:rsidR="009A6799">
          <w:rPr>
            <w:webHidden/>
          </w:rPr>
          <w:fldChar w:fldCharType="begin"/>
        </w:r>
        <w:r w:rsidR="009A6799">
          <w:rPr>
            <w:webHidden/>
          </w:rPr>
          <w:instrText xml:space="preserve"> PAGEREF _Toc447890356 \h </w:instrText>
        </w:r>
        <w:r w:rsidR="009A6799">
          <w:rPr>
            <w:webHidden/>
          </w:rPr>
        </w:r>
        <w:r w:rsidR="009A6799">
          <w:rPr>
            <w:webHidden/>
          </w:rPr>
          <w:fldChar w:fldCharType="separate"/>
        </w:r>
        <w:r w:rsidR="00292914">
          <w:rPr>
            <w:webHidden/>
          </w:rPr>
          <w:t>14</w:t>
        </w:r>
        <w:r w:rsidR="009A6799">
          <w:rPr>
            <w:webHidden/>
          </w:rPr>
          <w:fldChar w:fldCharType="end"/>
        </w:r>
      </w:hyperlink>
    </w:p>
    <w:p w14:paraId="0C8E5068" w14:textId="77777777" w:rsidR="009A6799" w:rsidRDefault="00DE283D" w:rsidP="00F27099">
      <w:pPr>
        <w:pStyle w:val="20"/>
        <w:tabs>
          <w:tab w:val="left" w:pos="964"/>
        </w:tabs>
        <w:rPr>
          <w:rFonts w:asciiTheme="minorHAnsi" w:eastAsiaTheme="minorEastAsia" w:hAnsiTheme="minorHAnsi" w:cstheme="minorBidi"/>
          <w:sz w:val="21"/>
          <w:szCs w:val="22"/>
        </w:rPr>
      </w:pPr>
      <w:hyperlink w:anchor="_Toc447890357" w:history="1">
        <w:r w:rsidR="009A6799" w:rsidRPr="00D51CF5">
          <w:rPr>
            <w:rStyle w:val="af"/>
          </w:rPr>
          <w:t>2.4</w:t>
        </w:r>
        <w:r w:rsidR="009A6799">
          <w:rPr>
            <w:rFonts w:asciiTheme="minorHAnsi" w:eastAsiaTheme="minorEastAsia" w:hAnsiTheme="minorHAnsi" w:cstheme="minorBidi"/>
            <w:sz w:val="21"/>
            <w:szCs w:val="22"/>
          </w:rPr>
          <w:tab/>
        </w:r>
        <w:r w:rsidR="009A6799" w:rsidRPr="00D51CF5">
          <w:rPr>
            <w:rStyle w:val="af"/>
            <w:rFonts w:hint="eastAsia"/>
          </w:rPr>
          <w:t>本章小结</w:t>
        </w:r>
        <w:r w:rsidR="009A6799">
          <w:rPr>
            <w:webHidden/>
          </w:rPr>
          <w:tab/>
        </w:r>
        <w:r w:rsidR="009A6799">
          <w:rPr>
            <w:webHidden/>
          </w:rPr>
          <w:fldChar w:fldCharType="begin"/>
        </w:r>
        <w:r w:rsidR="009A6799">
          <w:rPr>
            <w:webHidden/>
          </w:rPr>
          <w:instrText xml:space="preserve"> PAGEREF _Toc447890357 \h </w:instrText>
        </w:r>
        <w:r w:rsidR="009A6799">
          <w:rPr>
            <w:webHidden/>
          </w:rPr>
        </w:r>
        <w:r w:rsidR="009A6799">
          <w:rPr>
            <w:webHidden/>
          </w:rPr>
          <w:fldChar w:fldCharType="separate"/>
        </w:r>
        <w:r w:rsidR="00292914">
          <w:rPr>
            <w:webHidden/>
          </w:rPr>
          <w:t>17</w:t>
        </w:r>
        <w:r w:rsidR="009A6799">
          <w:rPr>
            <w:webHidden/>
          </w:rPr>
          <w:fldChar w:fldCharType="end"/>
        </w:r>
      </w:hyperlink>
    </w:p>
    <w:p w14:paraId="4AAF5510" w14:textId="77777777" w:rsidR="009A6799" w:rsidRDefault="00DE283D">
      <w:pPr>
        <w:pStyle w:val="10"/>
        <w:tabs>
          <w:tab w:val="left" w:pos="960"/>
        </w:tabs>
        <w:rPr>
          <w:rFonts w:asciiTheme="minorHAnsi" w:eastAsiaTheme="minorEastAsia" w:hAnsiTheme="minorHAnsi" w:cstheme="minorBidi"/>
          <w:bCs w:val="0"/>
          <w:sz w:val="21"/>
          <w:szCs w:val="22"/>
        </w:rPr>
      </w:pPr>
      <w:hyperlink w:anchor="_Toc447890358" w:history="1">
        <w:r w:rsidR="009A6799" w:rsidRPr="00D51CF5">
          <w:rPr>
            <w:rStyle w:val="af"/>
            <w:rFonts w:hint="eastAsia"/>
          </w:rPr>
          <w:t>第</w:t>
        </w:r>
        <w:r w:rsidR="009A6799" w:rsidRPr="00D51CF5">
          <w:rPr>
            <w:rStyle w:val="af"/>
            <w:rFonts w:hint="eastAsia"/>
          </w:rPr>
          <w:t>3</w:t>
        </w:r>
        <w:r w:rsidR="009A6799" w:rsidRPr="00D51CF5">
          <w:rPr>
            <w:rStyle w:val="af"/>
            <w:rFonts w:hint="eastAsia"/>
          </w:rPr>
          <w:t>章</w:t>
        </w:r>
        <w:r w:rsidR="009A6799">
          <w:rPr>
            <w:rFonts w:asciiTheme="minorHAnsi" w:eastAsiaTheme="minorEastAsia" w:hAnsiTheme="minorHAnsi" w:cstheme="minorBidi"/>
            <w:bCs w:val="0"/>
            <w:sz w:val="21"/>
            <w:szCs w:val="22"/>
          </w:rPr>
          <w:tab/>
        </w:r>
        <w:r w:rsidR="009A6799" w:rsidRPr="00D51CF5">
          <w:rPr>
            <w:rStyle w:val="af"/>
            <w:rFonts w:hint="eastAsia"/>
          </w:rPr>
          <w:t>基于用户文本语义和程度词的好友推荐</w:t>
        </w:r>
        <w:r w:rsidR="009A6799">
          <w:rPr>
            <w:webHidden/>
          </w:rPr>
          <w:tab/>
        </w:r>
        <w:r w:rsidR="009A6799">
          <w:rPr>
            <w:webHidden/>
          </w:rPr>
          <w:fldChar w:fldCharType="begin"/>
        </w:r>
        <w:r w:rsidR="009A6799">
          <w:rPr>
            <w:webHidden/>
          </w:rPr>
          <w:instrText xml:space="preserve"> PAGEREF _Toc447890358 \h </w:instrText>
        </w:r>
        <w:r w:rsidR="009A6799">
          <w:rPr>
            <w:webHidden/>
          </w:rPr>
        </w:r>
        <w:r w:rsidR="009A6799">
          <w:rPr>
            <w:webHidden/>
          </w:rPr>
          <w:fldChar w:fldCharType="separate"/>
        </w:r>
        <w:r w:rsidR="00292914">
          <w:rPr>
            <w:webHidden/>
          </w:rPr>
          <w:t>18</w:t>
        </w:r>
        <w:r w:rsidR="009A6799">
          <w:rPr>
            <w:webHidden/>
          </w:rPr>
          <w:fldChar w:fldCharType="end"/>
        </w:r>
      </w:hyperlink>
    </w:p>
    <w:p w14:paraId="435F11E4"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59" w:history="1">
        <w:r w:rsidR="009A6799" w:rsidRPr="00D51CF5">
          <w:rPr>
            <w:rStyle w:val="af"/>
          </w:rPr>
          <w:t>3.1</w:t>
        </w:r>
        <w:r w:rsidR="009A6799">
          <w:rPr>
            <w:rFonts w:asciiTheme="minorHAnsi" w:eastAsiaTheme="minorEastAsia" w:hAnsiTheme="minorHAnsi" w:cstheme="minorBidi"/>
            <w:sz w:val="21"/>
            <w:szCs w:val="22"/>
          </w:rPr>
          <w:tab/>
        </w:r>
        <w:r w:rsidR="009A6799" w:rsidRPr="00D51CF5">
          <w:rPr>
            <w:rStyle w:val="af"/>
            <w:rFonts w:hint="eastAsia"/>
          </w:rPr>
          <w:t>微博内容研究</w:t>
        </w:r>
        <w:r w:rsidR="009A6799">
          <w:rPr>
            <w:webHidden/>
          </w:rPr>
          <w:tab/>
        </w:r>
        <w:r w:rsidR="009A6799">
          <w:rPr>
            <w:webHidden/>
          </w:rPr>
          <w:fldChar w:fldCharType="begin"/>
        </w:r>
        <w:r w:rsidR="009A6799">
          <w:rPr>
            <w:webHidden/>
          </w:rPr>
          <w:instrText xml:space="preserve"> PAGEREF _Toc447890359 \h </w:instrText>
        </w:r>
        <w:r w:rsidR="009A6799">
          <w:rPr>
            <w:webHidden/>
          </w:rPr>
        </w:r>
        <w:r w:rsidR="009A6799">
          <w:rPr>
            <w:webHidden/>
          </w:rPr>
          <w:fldChar w:fldCharType="separate"/>
        </w:r>
        <w:r w:rsidR="00292914">
          <w:rPr>
            <w:webHidden/>
          </w:rPr>
          <w:t>18</w:t>
        </w:r>
        <w:r w:rsidR="009A6799">
          <w:rPr>
            <w:webHidden/>
          </w:rPr>
          <w:fldChar w:fldCharType="end"/>
        </w:r>
      </w:hyperlink>
    </w:p>
    <w:p w14:paraId="313E31D1"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60" w:history="1">
        <w:r w:rsidR="009A6799" w:rsidRPr="00D51CF5">
          <w:rPr>
            <w:rStyle w:val="af"/>
          </w:rPr>
          <w:t>3.2</w:t>
        </w:r>
        <w:r w:rsidR="009A6799">
          <w:rPr>
            <w:rFonts w:asciiTheme="minorHAnsi" w:eastAsiaTheme="minorEastAsia" w:hAnsiTheme="minorHAnsi" w:cstheme="minorBidi"/>
            <w:sz w:val="21"/>
            <w:szCs w:val="22"/>
          </w:rPr>
          <w:tab/>
        </w:r>
        <w:r w:rsidR="009A6799" w:rsidRPr="00D51CF5">
          <w:rPr>
            <w:rStyle w:val="af"/>
            <w:rFonts w:hint="eastAsia"/>
          </w:rPr>
          <w:t>用户文本语义分析和情感分析</w:t>
        </w:r>
        <w:r w:rsidR="009A6799">
          <w:rPr>
            <w:webHidden/>
          </w:rPr>
          <w:tab/>
        </w:r>
        <w:r w:rsidR="009A6799">
          <w:rPr>
            <w:webHidden/>
          </w:rPr>
          <w:fldChar w:fldCharType="begin"/>
        </w:r>
        <w:r w:rsidR="009A6799">
          <w:rPr>
            <w:webHidden/>
          </w:rPr>
          <w:instrText xml:space="preserve"> PAGEREF _Toc447890360 \h </w:instrText>
        </w:r>
        <w:r w:rsidR="009A6799">
          <w:rPr>
            <w:webHidden/>
          </w:rPr>
        </w:r>
        <w:r w:rsidR="009A6799">
          <w:rPr>
            <w:webHidden/>
          </w:rPr>
          <w:fldChar w:fldCharType="separate"/>
        </w:r>
        <w:r w:rsidR="00292914">
          <w:rPr>
            <w:webHidden/>
          </w:rPr>
          <w:t>18</w:t>
        </w:r>
        <w:r w:rsidR="009A6799">
          <w:rPr>
            <w:webHidden/>
          </w:rPr>
          <w:fldChar w:fldCharType="end"/>
        </w:r>
      </w:hyperlink>
    </w:p>
    <w:p w14:paraId="3A09FE89"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61" w:history="1">
        <w:r w:rsidR="009A6799" w:rsidRPr="00D51CF5">
          <w:rPr>
            <w:rStyle w:val="af"/>
          </w:rPr>
          <w:t>3.3</w:t>
        </w:r>
        <w:r w:rsidR="009A6799">
          <w:rPr>
            <w:rFonts w:asciiTheme="minorHAnsi" w:eastAsiaTheme="minorEastAsia" w:hAnsiTheme="minorHAnsi" w:cstheme="minorBidi"/>
            <w:sz w:val="21"/>
            <w:szCs w:val="22"/>
          </w:rPr>
          <w:tab/>
        </w:r>
        <w:r w:rsidR="009A6799" w:rsidRPr="00D51CF5">
          <w:rPr>
            <w:rStyle w:val="af"/>
            <w:rFonts w:hint="eastAsia"/>
          </w:rPr>
          <w:t>好友推荐算法描述</w:t>
        </w:r>
        <w:r w:rsidR="009A6799">
          <w:rPr>
            <w:webHidden/>
          </w:rPr>
          <w:tab/>
        </w:r>
        <w:r w:rsidR="009A6799">
          <w:rPr>
            <w:webHidden/>
          </w:rPr>
          <w:fldChar w:fldCharType="begin"/>
        </w:r>
        <w:r w:rsidR="009A6799">
          <w:rPr>
            <w:webHidden/>
          </w:rPr>
          <w:instrText xml:space="preserve"> PAGEREF _Toc447890361 \h </w:instrText>
        </w:r>
        <w:r w:rsidR="009A6799">
          <w:rPr>
            <w:webHidden/>
          </w:rPr>
        </w:r>
        <w:r w:rsidR="009A6799">
          <w:rPr>
            <w:webHidden/>
          </w:rPr>
          <w:fldChar w:fldCharType="separate"/>
        </w:r>
        <w:r w:rsidR="00292914">
          <w:rPr>
            <w:webHidden/>
          </w:rPr>
          <w:t>20</w:t>
        </w:r>
        <w:r w:rsidR="009A6799">
          <w:rPr>
            <w:webHidden/>
          </w:rPr>
          <w:fldChar w:fldCharType="end"/>
        </w:r>
      </w:hyperlink>
    </w:p>
    <w:p w14:paraId="2C769EEB" w14:textId="77777777" w:rsidR="009A6799" w:rsidRDefault="00DE283D">
      <w:pPr>
        <w:pStyle w:val="30"/>
        <w:rPr>
          <w:rFonts w:asciiTheme="minorHAnsi" w:eastAsiaTheme="minorEastAsia" w:hAnsiTheme="minorHAnsi" w:cstheme="minorBidi"/>
          <w:iCs w:val="0"/>
          <w:sz w:val="21"/>
          <w:szCs w:val="22"/>
        </w:rPr>
      </w:pPr>
      <w:hyperlink w:anchor="_Toc447890362" w:history="1">
        <w:r w:rsidR="009A6799" w:rsidRPr="00D51CF5">
          <w:rPr>
            <w:rStyle w:val="af"/>
          </w:rPr>
          <w:t xml:space="preserve">3.3.1 </w:t>
        </w:r>
        <w:r w:rsidR="009A6799" w:rsidRPr="00D51CF5">
          <w:rPr>
            <w:rStyle w:val="af"/>
            <w:rFonts w:hint="eastAsia"/>
          </w:rPr>
          <w:t>基于用户文本的语义分析</w:t>
        </w:r>
        <w:r w:rsidR="009A6799">
          <w:rPr>
            <w:webHidden/>
          </w:rPr>
          <w:tab/>
        </w:r>
        <w:r w:rsidR="009A6799">
          <w:rPr>
            <w:webHidden/>
          </w:rPr>
          <w:fldChar w:fldCharType="begin"/>
        </w:r>
        <w:r w:rsidR="009A6799">
          <w:rPr>
            <w:webHidden/>
          </w:rPr>
          <w:instrText xml:space="preserve"> PAGEREF _Toc447890362 \h </w:instrText>
        </w:r>
        <w:r w:rsidR="009A6799">
          <w:rPr>
            <w:webHidden/>
          </w:rPr>
        </w:r>
        <w:r w:rsidR="009A6799">
          <w:rPr>
            <w:webHidden/>
          </w:rPr>
          <w:fldChar w:fldCharType="separate"/>
        </w:r>
        <w:r w:rsidR="00292914">
          <w:rPr>
            <w:webHidden/>
          </w:rPr>
          <w:t>20</w:t>
        </w:r>
        <w:r w:rsidR="009A6799">
          <w:rPr>
            <w:webHidden/>
          </w:rPr>
          <w:fldChar w:fldCharType="end"/>
        </w:r>
      </w:hyperlink>
    </w:p>
    <w:p w14:paraId="5DBB6C58" w14:textId="77777777" w:rsidR="009A6799" w:rsidRDefault="00DE283D">
      <w:pPr>
        <w:pStyle w:val="30"/>
        <w:rPr>
          <w:rFonts w:asciiTheme="minorHAnsi" w:eastAsiaTheme="minorEastAsia" w:hAnsiTheme="minorHAnsi" w:cstheme="minorBidi"/>
          <w:iCs w:val="0"/>
          <w:sz w:val="21"/>
          <w:szCs w:val="22"/>
        </w:rPr>
      </w:pPr>
      <w:hyperlink w:anchor="_Toc447890363" w:history="1">
        <w:r w:rsidR="009A6799" w:rsidRPr="00D51CF5">
          <w:rPr>
            <w:rStyle w:val="af"/>
          </w:rPr>
          <w:t xml:space="preserve">3.3.2 </w:t>
        </w:r>
        <w:r w:rsidR="009A6799" w:rsidRPr="00D51CF5">
          <w:rPr>
            <w:rStyle w:val="af"/>
            <w:rFonts w:hint="eastAsia"/>
          </w:rPr>
          <w:t>基于用户的情感分析</w:t>
        </w:r>
        <w:r w:rsidR="009A6799">
          <w:rPr>
            <w:webHidden/>
          </w:rPr>
          <w:tab/>
        </w:r>
        <w:r w:rsidR="009A6799">
          <w:rPr>
            <w:webHidden/>
          </w:rPr>
          <w:fldChar w:fldCharType="begin"/>
        </w:r>
        <w:r w:rsidR="009A6799">
          <w:rPr>
            <w:webHidden/>
          </w:rPr>
          <w:instrText xml:space="preserve"> PAGEREF _Toc447890363 \h </w:instrText>
        </w:r>
        <w:r w:rsidR="009A6799">
          <w:rPr>
            <w:webHidden/>
          </w:rPr>
        </w:r>
        <w:r w:rsidR="009A6799">
          <w:rPr>
            <w:webHidden/>
          </w:rPr>
          <w:fldChar w:fldCharType="separate"/>
        </w:r>
        <w:r w:rsidR="00292914">
          <w:rPr>
            <w:webHidden/>
          </w:rPr>
          <w:t>21</w:t>
        </w:r>
        <w:r w:rsidR="009A6799">
          <w:rPr>
            <w:webHidden/>
          </w:rPr>
          <w:fldChar w:fldCharType="end"/>
        </w:r>
      </w:hyperlink>
    </w:p>
    <w:p w14:paraId="7A38570A" w14:textId="77777777" w:rsidR="009A6799" w:rsidRDefault="00DE283D">
      <w:pPr>
        <w:pStyle w:val="30"/>
        <w:rPr>
          <w:rFonts w:asciiTheme="minorHAnsi" w:eastAsiaTheme="minorEastAsia" w:hAnsiTheme="minorHAnsi" w:cstheme="minorBidi"/>
          <w:iCs w:val="0"/>
          <w:sz w:val="21"/>
          <w:szCs w:val="22"/>
        </w:rPr>
      </w:pPr>
      <w:hyperlink w:anchor="_Toc447890364" w:history="1">
        <w:r w:rsidR="009A6799" w:rsidRPr="00D51CF5">
          <w:rPr>
            <w:rStyle w:val="af"/>
          </w:rPr>
          <w:t xml:space="preserve">3.3.3 </w:t>
        </w:r>
        <w:r w:rsidR="009A6799" w:rsidRPr="00D51CF5">
          <w:rPr>
            <w:rStyle w:val="af"/>
            <w:rFonts w:hint="eastAsia"/>
          </w:rPr>
          <w:t>融合时间因素的好友推荐模型</w:t>
        </w:r>
        <w:r w:rsidR="009A6799">
          <w:rPr>
            <w:webHidden/>
          </w:rPr>
          <w:tab/>
        </w:r>
        <w:r w:rsidR="009A6799">
          <w:rPr>
            <w:webHidden/>
          </w:rPr>
          <w:fldChar w:fldCharType="begin"/>
        </w:r>
        <w:r w:rsidR="009A6799">
          <w:rPr>
            <w:webHidden/>
          </w:rPr>
          <w:instrText xml:space="preserve"> PAGEREF _Toc447890364 \h </w:instrText>
        </w:r>
        <w:r w:rsidR="009A6799">
          <w:rPr>
            <w:webHidden/>
          </w:rPr>
        </w:r>
        <w:r w:rsidR="009A6799">
          <w:rPr>
            <w:webHidden/>
          </w:rPr>
          <w:fldChar w:fldCharType="separate"/>
        </w:r>
        <w:r w:rsidR="00292914">
          <w:rPr>
            <w:webHidden/>
          </w:rPr>
          <w:t>22</w:t>
        </w:r>
        <w:r w:rsidR="009A6799">
          <w:rPr>
            <w:webHidden/>
          </w:rPr>
          <w:fldChar w:fldCharType="end"/>
        </w:r>
      </w:hyperlink>
    </w:p>
    <w:p w14:paraId="5E700A20"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65" w:history="1">
        <w:r w:rsidR="009A6799" w:rsidRPr="00D51CF5">
          <w:rPr>
            <w:rStyle w:val="af"/>
          </w:rPr>
          <w:t>3.4</w:t>
        </w:r>
        <w:r w:rsidR="009A6799">
          <w:rPr>
            <w:rFonts w:asciiTheme="minorHAnsi" w:eastAsiaTheme="minorEastAsia" w:hAnsiTheme="minorHAnsi" w:cstheme="minorBidi"/>
            <w:sz w:val="21"/>
            <w:szCs w:val="22"/>
          </w:rPr>
          <w:tab/>
        </w:r>
        <w:r w:rsidR="009A6799" w:rsidRPr="00D51CF5">
          <w:rPr>
            <w:rStyle w:val="af"/>
            <w:rFonts w:hint="eastAsia"/>
          </w:rPr>
          <w:t>微博数据采集</w:t>
        </w:r>
        <w:r w:rsidR="009A6799">
          <w:rPr>
            <w:webHidden/>
          </w:rPr>
          <w:tab/>
        </w:r>
        <w:r w:rsidR="009A6799">
          <w:rPr>
            <w:webHidden/>
          </w:rPr>
          <w:fldChar w:fldCharType="begin"/>
        </w:r>
        <w:r w:rsidR="009A6799">
          <w:rPr>
            <w:webHidden/>
          </w:rPr>
          <w:instrText xml:space="preserve"> PAGEREF _Toc447890365 \h </w:instrText>
        </w:r>
        <w:r w:rsidR="009A6799">
          <w:rPr>
            <w:webHidden/>
          </w:rPr>
        </w:r>
        <w:r w:rsidR="009A6799">
          <w:rPr>
            <w:webHidden/>
          </w:rPr>
          <w:fldChar w:fldCharType="separate"/>
        </w:r>
        <w:r w:rsidR="00292914">
          <w:rPr>
            <w:webHidden/>
          </w:rPr>
          <w:t>25</w:t>
        </w:r>
        <w:r w:rsidR="009A6799">
          <w:rPr>
            <w:webHidden/>
          </w:rPr>
          <w:fldChar w:fldCharType="end"/>
        </w:r>
      </w:hyperlink>
    </w:p>
    <w:p w14:paraId="0B415242" w14:textId="77777777" w:rsidR="009A6799" w:rsidRDefault="00DE283D">
      <w:pPr>
        <w:pStyle w:val="30"/>
        <w:rPr>
          <w:rFonts w:asciiTheme="minorHAnsi" w:eastAsiaTheme="minorEastAsia" w:hAnsiTheme="minorHAnsi" w:cstheme="minorBidi"/>
          <w:iCs w:val="0"/>
          <w:sz w:val="21"/>
          <w:szCs w:val="22"/>
        </w:rPr>
      </w:pPr>
      <w:hyperlink w:anchor="_Toc447890366" w:history="1">
        <w:r w:rsidR="009A6799" w:rsidRPr="00D51CF5">
          <w:rPr>
            <w:rStyle w:val="af"/>
          </w:rPr>
          <w:t xml:space="preserve">3.4.1 </w:t>
        </w:r>
        <w:r w:rsidR="009A6799" w:rsidRPr="00D51CF5">
          <w:rPr>
            <w:rStyle w:val="af"/>
            <w:rFonts w:hint="eastAsia"/>
          </w:rPr>
          <w:t>数据获取方式</w:t>
        </w:r>
        <w:r w:rsidR="009A6799">
          <w:rPr>
            <w:webHidden/>
          </w:rPr>
          <w:tab/>
        </w:r>
        <w:r w:rsidR="009A6799">
          <w:rPr>
            <w:webHidden/>
          </w:rPr>
          <w:fldChar w:fldCharType="begin"/>
        </w:r>
        <w:r w:rsidR="009A6799">
          <w:rPr>
            <w:webHidden/>
          </w:rPr>
          <w:instrText xml:space="preserve"> PAGEREF _Toc447890366 \h </w:instrText>
        </w:r>
        <w:r w:rsidR="009A6799">
          <w:rPr>
            <w:webHidden/>
          </w:rPr>
        </w:r>
        <w:r w:rsidR="009A6799">
          <w:rPr>
            <w:webHidden/>
          </w:rPr>
          <w:fldChar w:fldCharType="separate"/>
        </w:r>
        <w:r w:rsidR="00292914">
          <w:rPr>
            <w:webHidden/>
          </w:rPr>
          <w:t>25</w:t>
        </w:r>
        <w:r w:rsidR="009A6799">
          <w:rPr>
            <w:webHidden/>
          </w:rPr>
          <w:fldChar w:fldCharType="end"/>
        </w:r>
      </w:hyperlink>
    </w:p>
    <w:p w14:paraId="63FD5F47" w14:textId="77777777" w:rsidR="009A6799" w:rsidRDefault="00DE283D">
      <w:pPr>
        <w:pStyle w:val="30"/>
        <w:rPr>
          <w:rFonts w:asciiTheme="minorHAnsi" w:eastAsiaTheme="minorEastAsia" w:hAnsiTheme="minorHAnsi" w:cstheme="minorBidi"/>
          <w:iCs w:val="0"/>
          <w:sz w:val="21"/>
          <w:szCs w:val="22"/>
        </w:rPr>
      </w:pPr>
      <w:hyperlink w:anchor="_Toc447890367" w:history="1">
        <w:r w:rsidR="009A6799" w:rsidRPr="00D51CF5">
          <w:rPr>
            <w:rStyle w:val="af"/>
          </w:rPr>
          <w:t xml:space="preserve">3.4.2 </w:t>
        </w:r>
        <w:r w:rsidR="009A6799" w:rsidRPr="00D51CF5">
          <w:rPr>
            <w:rStyle w:val="af"/>
            <w:rFonts w:hint="eastAsia"/>
          </w:rPr>
          <w:t>数据抓取</w:t>
        </w:r>
        <w:r w:rsidR="009A6799">
          <w:rPr>
            <w:webHidden/>
          </w:rPr>
          <w:tab/>
        </w:r>
        <w:r w:rsidR="009A6799">
          <w:rPr>
            <w:webHidden/>
          </w:rPr>
          <w:fldChar w:fldCharType="begin"/>
        </w:r>
        <w:r w:rsidR="009A6799">
          <w:rPr>
            <w:webHidden/>
          </w:rPr>
          <w:instrText xml:space="preserve"> PAGEREF _Toc447890367 \h </w:instrText>
        </w:r>
        <w:r w:rsidR="009A6799">
          <w:rPr>
            <w:webHidden/>
          </w:rPr>
        </w:r>
        <w:r w:rsidR="009A6799">
          <w:rPr>
            <w:webHidden/>
          </w:rPr>
          <w:fldChar w:fldCharType="separate"/>
        </w:r>
        <w:r w:rsidR="00292914">
          <w:rPr>
            <w:webHidden/>
          </w:rPr>
          <w:t>28</w:t>
        </w:r>
        <w:r w:rsidR="009A6799">
          <w:rPr>
            <w:webHidden/>
          </w:rPr>
          <w:fldChar w:fldCharType="end"/>
        </w:r>
      </w:hyperlink>
    </w:p>
    <w:p w14:paraId="0A3D1491" w14:textId="77777777" w:rsidR="009A6799" w:rsidRDefault="00DE283D">
      <w:pPr>
        <w:pStyle w:val="30"/>
        <w:rPr>
          <w:rFonts w:asciiTheme="minorHAnsi" w:eastAsiaTheme="minorEastAsia" w:hAnsiTheme="minorHAnsi" w:cstheme="minorBidi"/>
          <w:iCs w:val="0"/>
          <w:sz w:val="21"/>
          <w:szCs w:val="22"/>
        </w:rPr>
      </w:pPr>
      <w:hyperlink w:anchor="_Toc447890368" w:history="1">
        <w:r w:rsidR="009A6799" w:rsidRPr="00D51CF5">
          <w:rPr>
            <w:rStyle w:val="af"/>
          </w:rPr>
          <w:t xml:space="preserve">3.4.3 </w:t>
        </w:r>
        <w:r w:rsidR="009A6799" w:rsidRPr="00D51CF5">
          <w:rPr>
            <w:rStyle w:val="af"/>
            <w:rFonts w:hint="eastAsia"/>
          </w:rPr>
          <w:t>微博用户分析</w:t>
        </w:r>
        <w:r w:rsidR="009A6799">
          <w:rPr>
            <w:webHidden/>
          </w:rPr>
          <w:tab/>
        </w:r>
        <w:r w:rsidR="009A6799">
          <w:rPr>
            <w:webHidden/>
          </w:rPr>
          <w:fldChar w:fldCharType="begin"/>
        </w:r>
        <w:r w:rsidR="009A6799">
          <w:rPr>
            <w:webHidden/>
          </w:rPr>
          <w:instrText xml:space="preserve"> PAGEREF _Toc447890368 \h </w:instrText>
        </w:r>
        <w:r w:rsidR="009A6799">
          <w:rPr>
            <w:webHidden/>
          </w:rPr>
        </w:r>
        <w:r w:rsidR="009A6799">
          <w:rPr>
            <w:webHidden/>
          </w:rPr>
          <w:fldChar w:fldCharType="separate"/>
        </w:r>
        <w:r w:rsidR="00292914">
          <w:rPr>
            <w:webHidden/>
          </w:rPr>
          <w:t>29</w:t>
        </w:r>
        <w:r w:rsidR="009A6799">
          <w:rPr>
            <w:webHidden/>
          </w:rPr>
          <w:fldChar w:fldCharType="end"/>
        </w:r>
      </w:hyperlink>
    </w:p>
    <w:p w14:paraId="644AB61F"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69" w:history="1">
        <w:r w:rsidR="009A6799" w:rsidRPr="00D51CF5">
          <w:rPr>
            <w:rStyle w:val="af"/>
          </w:rPr>
          <w:t>3.5</w:t>
        </w:r>
        <w:r w:rsidR="009A6799">
          <w:rPr>
            <w:rFonts w:asciiTheme="minorHAnsi" w:eastAsiaTheme="minorEastAsia" w:hAnsiTheme="minorHAnsi" w:cstheme="minorBidi"/>
            <w:sz w:val="21"/>
            <w:szCs w:val="22"/>
          </w:rPr>
          <w:tab/>
        </w:r>
        <w:r w:rsidR="009A6799" w:rsidRPr="00D51CF5">
          <w:rPr>
            <w:rStyle w:val="af"/>
            <w:rFonts w:hint="eastAsia"/>
          </w:rPr>
          <w:t>实验及性能分析</w:t>
        </w:r>
        <w:r w:rsidR="009A6799">
          <w:rPr>
            <w:webHidden/>
          </w:rPr>
          <w:tab/>
        </w:r>
        <w:r w:rsidR="009A6799">
          <w:rPr>
            <w:webHidden/>
          </w:rPr>
          <w:fldChar w:fldCharType="begin"/>
        </w:r>
        <w:r w:rsidR="009A6799">
          <w:rPr>
            <w:webHidden/>
          </w:rPr>
          <w:instrText xml:space="preserve"> PAGEREF _Toc447890369 \h </w:instrText>
        </w:r>
        <w:r w:rsidR="009A6799">
          <w:rPr>
            <w:webHidden/>
          </w:rPr>
        </w:r>
        <w:r w:rsidR="009A6799">
          <w:rPr>
            <w:webHidden/>
          </w:rPr>
          <w:fldChar w:fldCharType="separate"/>
        </w:r>
        <w:r w:rsidR="00292914">
          <w:rPr>
            <w:webHidden/>
          </w:rPr>
          <w:t>31</w:t>
        </w:r>
        <w:r w:rsidR="009A6799">
          <w:rPr>
            <w:webHidden/>
          </w:rPr>
          <w:fldChar w:fldCharType="end"/>
        </w:r>
      </w:hyperlink>
    </w:p>
    <w:p w14:paraId="2139ACFD" w14:textId="77777777" w:rsidR="009A6799" w:rsidRDefault="00DE283D">
      <w:pPr>
        <w:pStyle w:val="30"/>
        <w:rPr>
          <w:rFonts w:asciiTheme="minorHAnsi" w:eastAsiaTheme="minorEastAsia" w:hAnsiTheme="minorHAnsi" w:cstheme="minorBidi"/>
          <w:iCs w:val="0"/>
          <w:sz w:val="21"/>
          <w:szCs w:val="22"/>
        </w:rPr>
      </w:pPr>
      <w:hyperlink w:anchor="_Toc447890370" w:history="1">
        <w:r w:rsidR="009A6799" w:rsidRPr="00D51CF5">
          <w:rPr>
            <w:rStyle w:val="af"/>
          </w:rPr>
          <w:t xml:space="preserve">3.5.1 </w:t>
        </w:r>
        <w:r w:rsidR="009A6799" w:rsidRPr="00D51CF5">
          <w:rPr>
            <w:rStyle w:val="af"/>
            <w:rFonts w:hint="eastAsia"/>
          </w:rPr>
          <w:t>实验数据</w:t>
        </w:r>
        <w:r w:rsidR="009A6799">
          <w:rPr>
            <w:webHidden/>
          </w:rPr>
          <w:tab/>
        </w:r>
        <w:r w:rsidR="009A6799">
          <w:rPr>
            <w:webHidden/>
          </w:rPr>
          <w:fldChar w:fldCharType="begin"/>
        </w:r>
        <w:r w:rsidR="009A6799">
          <w:rPr>
            <w:webHidden/>
          </w:rPr>
          <w:instrText xml:space="preserve"> PAGEREF _Toc447890370 \h </w:instrText>
        </w:r>
        <w:r w:rsidR="009A6799">
          <w:rPr>
            <w:webHidden/>
          </w:rPr>
        </w:r>
        <w:r w:rsidR="009A6799">
          <w:rPr>
            <w:webHidden/>
          </w:rPr>
          <w:fldChar w:fldCharType="separate"/>
        </w:r>
        <w:r w:rsidR="00292914">
          <w:rPr>
            <w:webHidden/>
          </w:rPr>
          <w:t>31</w:t>
        </w:r>
        <w:r w:rsidR="009A6799">
          <w:rPr>
            <w:webHidden/>
          </w:rPr>
          <w:fldChar w:fldCharType="end"/>
        </w:r>
      </w:hyperlink>
    </w:p>
    <w:p w14:paraId="3CAE24B3" w14:textId="77777777" w:rsidR="009A6799" w:rsidRDefault="00DE283D">
      <w:pPr>
        <w:pStyle w:val="30"/>
        <w:rPr>
          <w:rFonts w:asciiTheme="minorHAnsi" w:eastAsiaTheme="minorEastAsia" w:hAnsiTheme="minorHAnsi" w:cstheme="minorBidi"/>
          <w:iCs w:val="0"/>
          <w:sz w:val="21"/>
          <w:szCs w:val="22"/>
        </w:rPr>
      </w:pPr>
      <w:hyperlink w:anchor="_Toc447890371" w:history="1">
        <w:r w:rsidR="009A6799" w:rsidRPr="00D51CF5">
          <w:rPr>
            <w:rStyle w:val="af"/>
          </w:rPr>
          <w:t xml:space="preserve">3.5.2 </w:t>
        </w:r>
        <w:r w:rsidR="009A6799" w:rsidRPr="00D51CF5">
          <w:rPr>
            <w:rStyle w:val="af"/>
            <w:rFonts w:hint="eastAsia"/>
          </w:rPr>
          <w:t>评测指标</w:t>
        </w:r>
        <w:r w:rsidR="009A6799">
          <w:rPr>
            <w:webHidden/>
          </w:rPr>
          <w:tab/>
        </w:r>
        <w:r w:rsidR="009A6799">
          <w:rPr>
            <w:webHidden/>
          </w:rPr>
          <w:fldChar w:fldCharType="begin"/>
        </w:r>
        <w:r w:rsidR="009A6799">
          <w:rPr>
            <w:webHidden/>
          </w:rPr>
          <w:instrText xml:space="preserve"> PAGEREF _Toc447890371 \h </w:instrText>
        </w:r>
        <w:r w:rsidR="009A6799">
          <w:rPr>
            <w:webHidden/>
          </w:rPr>
        </w:r>
        <w:r w:rsidR="009A6799">
          <w:rPr>
            <w:webHidden/>
          </w:rPr>
          <w:fldChar w:fldCharType="separate"/>
        </w:r>
        <w:r w:rsidR="00292914">
          <w:rPr>
            <w:webHidden/>
          </w:rPr>
          <w:t>31</w:t>
        </w:r>
        <w:r w:rsidR="009A6799">
          <w:rPr>
            <w:webHidden/>
          </w:rPr>
          <w:fldChar w:fldCharType="end"/>
        </w:r>
      </w:hyperlink>
    </w:p>
    <w:p w14:paraId="7FC2C91B" w14:textId="77777777" w:rsidR="009A6799" w:rsidRDefault="00DE283D">
      <w:pPr>
        <w:pStyle w:val="30"/>
        <w:rPr>
          <w:rFonts w:asciiTheme="minorHAnsi" w:eastAsiaTheme="minorEastAsia" w:hAnsiTheme="minorHAnsi" w:cstheme="minorBidi"/>
          <w:iCs w:val="0"/>
          <w:sz w:val="21"/>
          <w:szCs w:val="22"/>
        </w:rPr>
      </w:pPr>
      <w:hyperlink w:anchor="_Toc447890372" w:history="1">
        <w:r w:rsidR="009A6799" w:rsidRPr="00D51CF5">
          <w:rPr>
            <w:rStyle w:val="af"/>
          </w:rPr>
          <w:t xml:space="preserve">3.5.3 </w:t>
        </w:r>
        <w:r w:rsidR="009A6799" w:rsidRPr="00D51CF5">
          <w:rPr>
            <w:rStyle w:val="af"/>
            <w:rFonts w:hint="eastAsia"/>
          </w:rPr>
          <w:t>实验分析</w:t>
        </w:r>
        <w:r w:rsidR="009A6799">
          <w:rPr>
            <w:webHidden/>
          </w:rPr>
          <w:tab/>
        </w:r>
        <w:r w:rsidR="009A6799">
          <w:rPr>
            <w:webHidden/>
          </w:rPr>
          <w:fldChar w:fldCharType="begin"/>
        </w:r>
        <w:r w:rsidR="009A6799">
          <w:rPr>
            <w:webHidden/>
          </w:rPr>
          <w:instrText xml:space="preserve"> PAGEREF _Toc447890372 \h </w:instrText>
        </w:r>
        <w:r w:rsidR="009A6799">
          <w:rPr>
            <w:webHidden/>
          </w:rPr>
        </w:r>
        <w:r w:rsidR="009A6799">
          <w:rPr>
            <w:webHidden/>
          </w:rPr>
          <w:fldChar w:fldCharType="separate"/>
        </w:r>
        <w:r w:rsidR="00292914">
          <w:rPr>
            <w:webHidden/>
          </w:rPr>
          <w:t>32</w:t>
        </w:r>
        <w:r w:rsidR="009A6799">
          <w:rPr>
            <w:webHidden/>
          </w:rPr>
          <w:fldChar w:fldCharType="end"/>
        </w:r>
      </w:hyperlink>
    </w:p>
    <w:p w14:paraId="6EAA0818" w14:textId="77777777" w:rsidR="009A6799" w:rsidRDefault="00DE283D">
      <w:pPr>
        <w:pStyle w:val="20"/>
        <w:tabs>
          <w:tab w:val="left" w:pos="1200"/>
        </w:tabs>
        <w:rPr>
          <w:rFonts w:asciiTheme="minorHAnsi" w:eastAsiaTheme="minorEastAsia" w:hAnsiTheme="minorHAnsi" w:cstheme="minorBidi"/>
          <w:sz w:val="21"/>
          <w:szCs w:val="22"/>
        </w:rPr>
      </w:pPr>
      <w:hyperlink w:anchor="_Toc447890373" w:history="1">
        <w:r w:rsidR="009A6799" w:rsidRPr="00D51CF5">
          <w:rPr>
            <w:rStyle w:val="af"/>
          </w:rPr>
          <w:t>3.6</w:t>
        </w:r>
        <w:r w:rsidR="009A6799">
          <w:rPr>
            <w:rFonts w:asciiTheme="minorHAnsi" w:eastAsiaTheme="minorEastAsia" w:hAnsiTheme="minorHAnsi" w:cstheme="minorBidi"/>
            <w:sz w:val="21"/>
            <w:szCs w:val="22"/>
          </w:rPr>
          <w:tab/>
        </w:r>
        <w:r w:rsidR="009A6799" w:rsidRPr="00D51CF5">
          <w:rPr>
            <w:rStyle w:val="af"/>
            <w:rFonts w:hint="eastAsia"/>
          </w:rPr>
          <w:t>本章小结</w:t>
        </w:r>
        <w:r w:rsidR="009A6799">
          <w:rPr>
            <w:webHidden/>
          </w:rPr>
          <w:tab/>
        </w:r>
        <w:r w:rsidR="009A6799">
          <w:rPr>
            <w:webHidden/>
          </w:rPr>
          <w:fldChar w:fldCharType="begin"/>
        </w:r>
        <w:r w:rsidR="009A6799">
          <w:rPr>
            <w:webHidden/>
          </w:rPr>
          <w:instrText xml:space="preserve"> PAGEREF _Toc447890373 \h </w:instrText>
        </w:r>
        <w:r w:rsidR="009A6799">
          <w:rPr>
            <w:webHidden/>
          </w:rPr>
        </w:r>
        <w:r w:rsidR="009A6799">
          <w:rPr>
            <w:webHidden/>
          </w:rPr>
          <w:fldChar w:fldCharType="separate"/>
        </w:r>
        <w:r w:rsidR="00292914">
          <w:rPr>
            <w:webHidden/>
          </w:rPr>
          <w:t>35</w:t>
        </w:r>
        <w:r w:rsidR="009A6799">
          <w:rPr>
            <w:webHidden/>
          </w:rPr>
          <w:fldChar w:fldCharType="end"/>
        </w:r>
      </w:hyperlink>
    </w:p>
    <w:p w14:paraId="0C056128" w14:textId="77777777" w:rsidR="009A6799" w:rsidRDefault="00DE283D">
      <w:pPr>
        <w:pStyle w:val="10"/>
        <w:tabs>
          <w:tab w:val="left" w:pos="960"/>
        </w:tabs>
        <w:rPr>
          <w:rFonts w:asciiTheme="minorHAnsi" w:eastAsiaTheme="minorEastAsia" w:hAnsiTheme="minorHAnsi" w:cstheme="minorBidi"/>
          <w:bCs w:val="0"/>
          <w:sz w:val="21"/>
          <w:szCs w:val="22"/>
        </w:rPr>
      </w:pPr>
      <w:hyperlink w:anchor="_Toc447890374" w:history="1">
        <w:r w:rsidR="009A6799" w:rsidRPr="00D51CF5">
          <w:rPr>
            <w:rStyle w:val="af"/>
            <w:rFonts w:hint="eastAsia"/>
          </w:rPr>
          <w:t>第</w:t>
        </w:r>
        <w:r w:rsidR="009A6799" w:rsidRPr="00D51CF5">
          <w:rPr>
            <w:rStyle w:val="af"/>
            <w:rFonts w:hint="eastAsia"/>
          </w:rPr>
          <w:t>4</w:t>
        </w:r>
        <w:r w:rsidR="009A6799" w:rsidRPr="00D51CF5">
          <w:rPr>
            <w:rStyle w:val="af"/>
            <w:rFonts w:hint="eastAsia"/>
          </w:rPr>
          <w:t>章</w:t>
        </w:r>
        <w:r w:rsidR="009A6799">
          <w:rPr>
            <w:rFonts w:asciiTheme="minorHAnsi" w:eastAsiaTheme="minorEastAsia" w:hAnsiTheme="minorHAnsi" w:cstheme="minorBidi"/>
            <w:bCs w:val="0"/>
            <w:sz w:val="21"/>
            <w:szCs w:val="22"/>
          </w:rPr>
          <w:tab/>
        </w:r>
        <w:r w:rsidR="009A6799" w:rsidRPr="00D51CF5">
          <w:rPr>
            <w:rStyle w:val="af"/>
            <w:rFonts w:hint="eastAsia"/>
          </w:rPr>
          <w:t>基于交叉文本相似性和情感词典的好友推荐</w:t>
        </w:r>
        <w:r w:rsidR="009A6799">
          <w:rPr>
            <w:webHidden/>
          </w:rPr>
          <w:tab/>
        </w:r>
        <w:r w:rsidR="009A6799">
          <w:rPr>
            <w:webHidden/>
          </w:rPr>
          <w:fldChar w:fldCharType="begin"/>
        </w:r>
        <w:r w:rsidR="009A6799">
          <w:rPr>
            <w:webHidden/>
          </w:rPr>
          <w:instrText xml:space="preserve"> PAGEREF _Toc447890374 \h </w:instrText>
        </w:r>
        <w:r w:rsidR="009A6799">
          <w:rPr>
            <w:webHidden/>
          </w:rPr>
        </w:r>
        <w:r w:rsidR="009A6799">
          <w:rPr>
            <w:webHidden/>
          </w:rPr>
          <w:fldChar w:fldCharType="separate"/>
        </w:r>
        <w:r w:rsidR="00292914">
          <w:rPr>
            <w:webHidden/>
          </w:rPr>
          <w:t>37</w:t>
        </w:r>
        <w:r w:rsidR="009A6799">
          <w:rPr>
            <w:webHidden/>
          </w:rPr>
          <w:fldChar w:fldCharType="end"/>
        </w:r>
      </w:hyperlink>
    </w:p>
    <w:p w14:paraId="456CE651"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75" w:history="1">
        <w:r w:rsidR="009A6799" w:rsidRPr="00D51CF5">
          <w:rPr>
            <w:rStyle w:val="af"/>
          </w:rPr>
          <w:t>4.1</w:t>
        </w:r>
        <w:r w:rsidR="009A6799">
          <w:rPr>
            <w:rFonts w:asciiTheme="minorHAnsi" w:eastAsiaTheme="minorEastAsia" w:hAnsiTheme="minorHAnsi" w:cstheme="minorBidi"/>
            <w:sz w:val="21"/>
            <w:szCs w:val="22"/>
          </w:rPr>
          <w:tab/>
        </w:r>
        <w:r w:rsidR="009A6799" w:rsidRPr="00D51CF5">
          <w:rPr>
            <w:rStyle w:val="af"/>
            <w:rFonts w:hint="eastAsia"/>
          </w:rPr>
          <w:t>问题描述</w:t>
        </w:r>
        <w:r w:rsidR="009A6799">
          <w:rPr>
            <w:webHidden/>
          </w:rPr>
          <w:tab/>
        </w:r>
        <w:r w:rsidR="009A6799">
          <w:rPr>
            <w:webHidden/>
          </w:rPr>
          <w:fldChar w:fldCharType="begin"/>
        </w:r>
        <w:r w:rsidR="009A6799">
          <w:rPr>
            <w:webHidden/>
          </w:rPr>
          <w:instrText xml:space="preserve"> PAGEREF _Toc447890375 \h </w:instrText>
        </w:r>
        <w:r w:rsidR="009A6799">
          <w:rPr>
            <w:webHidden/>
          </w:rPr>
        </w:r>
        <w:r w:rsidR="009A6799">
          <w:rPr>
            <w:webHidden/>
          </w:rPr>
          <w:fldChar w:fldCharType="separate"/>
        </w:r>
        <w:r w:rsidR="00292914">
          <w:rPr>
            <w:webHidden/>
          </w:rPr>
          <w:t>37</w:t>
        </w:r>
        <w:r w:rsidR="009A6799">
          <w:rPr>
            <w:webHidden/>
          </w:rPr>
          <w:fldChar w:fldCharType="end"/>
        </w:r>
      </w:hyperlink>
    </w:p>
    <w:p w14:paraId="7DCC8066"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76" w:history="1">
        <w:r w:rsidR="009A6799" w:rsidRPr="00D51CF5">
          <w:rPr>
            <w:rStyle w:val="af"/>
          </w:rPr>
          <w:t>4.2</w:t>
        </w:r>
        <w:r w:rsidR="009A6799">
          <w:rPr>
            <w:rFonts w:asciiTheme="minorHAnsi" w:eastAsiaTheme="minorEastAsia" w:hAnsiTheme="minorHAnsi" w:cstheme="minorBidi"/>
            <w:sz w:val="21"/>
            <w:szCs w:val="22"/>
          </w:rPr>
          <w:tab/>
        </w:r>
        <w:r w:rsidR="009A6799" w:rsidRPr="00D51CF5">
          <w:rPr>
            <w:rStyle w:val="af"/>
            <w:rFonts w:hint="eastAsia"/>
          </w:rPr>
          <w:t>引入情感词典的情感分析</w:t>
        </w:r>
        <w:r w:rsidR="009A6799">
          <w:rPr>
            <w:webHidden/>
          </w:rPr>
          <w:tab/>
        </w:r>
        <w:r w:rsidR="009A6799">
          <w:rPr>
            <w:webHidden/>
          </w:rPr>
          <w:fldChar w:fldCharType="begin"/>
        </w:r>
        <w:r w:rsidR="009A6799">
          <w:rPr>
            <w:webHidden/>
          </w:rPr>
          <w:instrText xml:space="preserve"> PAGEREF _Toc447890376 \h </w:instrText>
        </w:r>
        <w:r w:rsidR="009A6799">
          <w:rPr>
            <w:webHidden/>
          </w:rPr>
        </w:r>
        <w:r w:rsidR="009A6799">
          <w:rPr>
            <w:webHidden/>
          </w:rPr>
          <w:fldChar w:fldCharType="separate"/>
        </w:r>
        <w:r w:rsidR="00292914">
          <w:rPr>
            <w:webHidden/>
          </w:rPr>
          <w:t>37</w:t>
        </w:r>
        <w:r w:rsidR="009A6799">
          <w:rPr>
            <w:webHidden/>
          </w:rPr>
          <w:fldChar w:fldCharType="end"/>
        </w:r>
      </w:hyperlink>
    </w:p>
    <w:p w14:paraId="2966B421"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77" w:history="1">
        <w:r w:rsidR="009A6799" w:rsidRPr="00D51CF5">
          <w:rPr>
            <w:rStyle w:val="af"/>
          </w:rPr>
          <w:t>4.3</w:t>
        </w:r>
        <w:r w:rsidR="009A6799">
          <w:rPr>
            <w:rFonts w:asciiTheme="minorHAnsi" w:eastAsiaTheme="minorEastAsia" w:hAnsiTheme="minorHAnsi" w:cstheme="minorBidi"/>
            <w:sz w:val="21"/>
            <w:szCs w:val="22"/>
          </w:rPr>
          <w:tab/>
        </w:r>
        <w:r w:rsidR="009A6799" w:rsidRPr="00D51CF5">
          <w:rPr>
            <w:rStyle w:val="af"/>
            <w:rFonts w:hint="eastAsia"/>
          </w:rPr>
          <w:t>融合文本语义和情感分析的好友推荐</w:t>
        </w:r>
        <w:r w:rsidR="009A6799">
          <w:rPr>
            <w:webHidden/>
          </w:rPr>
          <w:tab/>
        </w:r>
        <w:r w:rsidR="009A6799">
          <w:rPr>
            <w:webHidden/>
          </w:rPr>
          <w:fldChar w:fldCharType="begin"/>
        </w:r>
        <w:r w:rsidR="009A6799">
          <w:rPr>
            <w:webHidden/>
          </w:rPr>
          <w:instrText xml:space="preserve"> PAGEREF _Toc447890377 \h </w:instrText>
        </w:r>
        <w:r w:rsidR="009A6799">
          <w:rPr>
            <w:webHidden/>
          </w:rPr>
        </w:r>
        <w:r w:rsidR="009A6799">
          <w:rPr>
            <w:webHidden/>
          </w:rPr>
          <w:fldChar w:fldCharType="separate"/>
        </w:r>
        <w:r w:rsidR="00292914">
          <w:rPr>
            <w:webHidden/>
          </w:rPr>
          <w:t>38</w:t>
        </w:r>
        <w:r w:rsidR="009A6799">
          <w:rPr>
            <w:webHidden/>
          </w:rPr>
          <w:fldChar w:fldCharType="end"/>
        </w:r>
      </w:hyperlink>
    </w:p>
    <w:p w14:paraId="64191F31"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78" w:history="1">
        <w:r w:rsidR="009A6799" w:rsidRPr="00D51CF5">
          <w:rPr>
            <w:rStyle w:val="af"/>
          </w:rPr>
          <w:t>4.4</w:t>
        </w:r>
        <w:r w:rsidR="009A6799">
          <w:rPr>
            <w:rFonts w:asciiTheme="minorHAnsi" w:eastAsiaTheme="minorEastAsia" w:hAnsiTheme="minorHAnsi" w:cstheme="minorBidi"/>
            <w:sz w:val="21"/>
            <w:szCs w:val="22"/>
          </w:rPr>
          <w:tab/>
        </w:r>
        <w:r w:rsidR="009A6799" w:rsidRPr="00D51CF5">
          <w:rPr>
            <w:rStyle w:val="af"/>
            <w:rFonts w:hint="eastAsia"/>
          </w:rPr>
          <w:t>实验及性能分析</w:t>
        </w:r>
        <w:r w:rsidR="009A6799">
          <w:rPr>
            <w:webHidden/>
          </w:rPr>
          <w:tab/>
        </w:r>
        <w:r w:rsidR="009A6799">
          <w:rPr>
            <w:webHidden/>
          </w:rPr>
          <w:fldChar w:fldCharType="begin"/>
        </w:r>
        <w:r w:rsidR="009A6799">
          <w:rPr>
            <w:webHidden/>
          </w:rPr>
          <w:instrText xml:space="preserve"> PAGEREF _Toc447890378 \h </w:instrText>
        </w:r>
        <w:r w:rsidR="009A6799">
          <w:rPr>
            <w:webHidden/>
          </w:rPr>
        </w:r>
        <w:r w:rsidR="009A6799">
          <w:rPr>
            <w:webHidden/>
          </w:rPr>
          <w:fldChar w:fldCharType="separate"/>
        </w:r>
        <w:r w:rsidR="00292914">
          <w:rPr>
            <w:webHidden/>
          </w:rPr>
          <w:t>41</w:t>
        </w:r>
        <w:r w:rsidR="009A6799">
          <w:rPr>
            <w:webHidden/>
          </w:rPr>
          <w:fldChar w:fldCharType="end"/>
        </w:r>
      </w:hyperlink>
    </w:p>
    <w:p w14:paraId="32CE8666" w14:textId="77777777" w:rsidR="009A6799" w:rsidRDefault="00DE283D">
      <w:pPr>
        <w:pStyle w:val="30"/>
        <w:rPr>
          <w:rFonts w:asciiTheme="minorHAnsi" w:eastAsiaTheme="minorEastAsia" w:hAnsiTheme="minorHAnsi" w:cstheme="minorBidi"/>
          <w:iCs w:val="0"/>
          <w:sz w:val="21"/>
          <w:szCs w:val="22"/>
        </w:rPr>
      </w:pPr>
      <w:hyperlink w:anchor="_Toc447890379" w:history="1">
        <w:r w:rsidR="009A6799" w:rsidRPr="00D51CF5">
          <w:rPr>
            <w:rStyle w:val="af"/>
          </w:rPr>
          <w:t xml:space="preserve">4.4.1 </w:t>
        </w:r>
        <w:r w:rsidR="009A6799" w:rsidRPr="00D51CF5">
          <w:rPr>
            <w:rStyle w:val="af"/>
            <w:rFonts w:hint="eastAsia"/>
          </w:rPr>
          <w:t>数据集</w:t>
        </w:r>
        <w:r w:rsidR="009A6799">
          <w:rPr>
            <w:webHidden/>
          </w:rPr>
          <w:tab/>
        </w:r>
        <w:r w:rsidR="009A6799">
          <w:rPr>
            <w:webHidden/>
          </w:rPr>
          <w:fldChar w:fldCharType="begin"/>
        </w:r>
        <w:r w:rsidR="009A6799">
          <w:rPr>
            <w:webHidden/>
          </w:rPr>
          <w:instrText xml:space="preserve"> PAGEREF _Toc447890379 \h </w:instrText>
        </w:r>
        <w:r w:rsidR="009A6799">
          <w:rPr>
            <w:webHidden/>
          </w:rPr>
        </w:r>
        <w:r w:rsidR="009A6799">
          <w:rPr>
            <w:webHidden/>
          </w:rPr>
          <w:fldChar w:fldCharType="separate"/>
        </w:r>
        <w:r w:rsidR="00292914">
          <w:rPr>
            <w:webHidden/>
          </w:rPr>
          <w:t>41</w:t>
        </w:r>
        <w:r w:rsidR="009A6799">
          <w:rPr>
            <w:webHidden/>
          </w:rPr>
          <w:fldChar w:fldCharType="end"/>
        </w:r>
      </w:hyperlink>
    </w:p>
    <w:p w14:paraId="3806CA9A" w14:textId="77777777" w:rsidR="009A6799" w:rsidRDefault="00DE283D">
      <w:pPr>
        <w:pStyle w:val="30"/>
        <w:rPr>
          <w:rFonts w:asciiTheme="minorHAnsi" w:eastAsiaTheme="minorEastAsia" w:hAnsiTheme="minorHAnsi" w:cstheme="minorBidi"/>
          <w:iCs w:val="0"/>
          <w:sz w:val="21"/>
          <w:szCs w:val="22"/>
        </w:rPr>
      </w:pPr>
      <w:hyperlink w:anchor="_Toc447890380" w:history="1">
        <w:r w:rsidR="009A6799" w:rsidRPr="00D51CF5">
          <w:rPr>
            <w:rStyle w:val="af"/>
          </w:rPr>
          <w:t xml:space="preserve">4.4.2 </w:t>
        </w:r>
        <w:r w:rsidR="009A6799" w:rsidRPr="00D51CF5">
          <w:rPr>
            <w:rStyle w:val="af"/>
            <w:rFonts w:hint="eastAsia"/>
          </w:rPr>
          <w:t>评价指标</w:t>
        </w:r>
        <w:r w:rsidR="009A6799">
          <w:rPr>
            <w:webHidden/>
          </w:rPr>
          <w:tab/>
        </w:r>
        <w:r w:rsidR="009A6799">
          <w:rPr>
            <w:webHidden/>
          </w:rPr>
          <w:fldChar w:fldCharType="begin"/>
        </w:r>
        <w:r w:rsidR="009A6799">
          <w:rPr>
            <w:webHidden/>
          </w:rPr>
          <w:instrText xml:space="preserve"> PAGEREF _Toc447890380 \h </w:instrText>
        </w:r>
        <w:r w:rsidR="009A6799">
          <w:rPr>
            <w:webHidden/>
          </w:rPr>
        </w:r>
        <w:r w:rsidR="009A6799">
          <w:rPr>
            <w:webHidden/>
          </w:rPr>
          <w:fldChar w:fldCharType="separate"/>
        </w:r>
        <w:r w:rsidR="00292914">
          <w:rPr>
            <w:webHidden/>
          </w:rPr>
          <w:t>42</w:t>
        </w:r>
        <w:r w:rsidR="009A6799">
          <w:rPr>
            <w:webHidden/>
          </w:rPr>
          <w:fldChar w:fldCharType="end"/>
        </w:r>
      </w:hyperlink>
    </w:p>
    <w:p w14:paraId="77973DB9" w14:textId="77777777" w:rsidR="009A6799" w:rsidRDefault="00DE283D">
      <w:pPr>
        <w:pStyle w:val="30"/>
        <w:rPr>
          <w:rFonts w:asciiTheme="minorHAnsi" w:eastAsiaTheme="minorEastAsia" w:hAnsiTheme="minorHAnsi" w:cstheme="minorBidi"/>
          <w:iCs w:val="0"/>
          <w:sz w:val="21"/>
          <w:szCs w:val="22"/>
        </w:rPr>
      </w:pPr>
      <w:hyperlink w:anchor="_Toc447890381" w:history="1">
        <w:r w:rsidR="009A6799" w:rsidRPr="00D51CF5">
          <w:rPr>
            <w:rStyle w:val="af"/>
          </w:rPr>
          <w:t xml:space="preserve">4.4.3 </w:t>
        </w:r>
        <w:r w:rsidR="009A6799" w:rsidRPr="00D51CF5">
          <w:rPr>
            <w:rStyle w:val="af"/>
            <w:rFonts w:hint="eastAsia"/>
          </w:rPr>
          <w:t>实验分析</w:t>
        </w:r>
        <w:r w:rsidR="009A6799">
          <w:rPr>
            <w:webHidden/>
          </w:rPr>
          <w:tab/>
        </w:r>
        <w:r w:rsidR="009A6799">
          <w:rPr>
            <w:webHidden/>
          </w:rPr>
          <w:fldChar w:fldCharType="begin"/>
        </w:r>
        <w:r w:rsidR="009A6799">
          <w:rPr>
            <w:webHidden/>
          </w:rPr>
          <w:instrText xml:space="preserve"> PAGEREF _Toc447890381 \h </w:instrText>
        </w:r>
        <w:r w:rsidR="009A6799">
          <w:rPr>
            <w:webHidden/>
          </w:rPr>
        </w:r>
        <w:r w:rsidR="009A6799">
          <w:rPr>
            <w:webHidden/>
          </w:rPr>
          <w:fldChar w:fldCharType="separate"/>
        </w:r>
        <w:r w:rsidR="00292914">
          <w:rPr>
            <w:webHidden/>
          </w:rPr>
          <w:t>42</w:t>
        </w:r>
        <w:r w:rsidR="009A6799">
          <w:rPr>
            <w:webHidden/>
          </w:rPr>
          <w:fldChar w:fldCharType="end"/>
        </w:r>
      </w:hyperlink>
    </w:p>
    <w:p w14:paraId="0027E2DD"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82" w:history="1">
        <w:r w:rsidR="009A6799" w:rsidRPr="00D51CF5">
          <w:rPr>
            <w:rStyle w:val="af"/>
          </w:rPr>
          <w:t>4.5</w:t>
        </w:r>
        <w:r w:rsidR="009A6799">
          <w:rPr>
            <w:rFonts w:asciiTheme="minorHAnsi" w:eastAsiaTheme="minorEastAsia" w:hAnsiTheme="minorHAnsi" w:cstheme="minorBidi"/>
            <w:sz w:val="21"/>
            <w:szCs w:val="22"/>
          </w:rPr>
          <w:tab/>
        </w:r>
        <w:r w:rsidR="009A6799" w:rsidRPr="00D51CF5">
          <w:rPr>
            <w:rStyle w:val="af"/>
            <w:rFonts w:hint="eastAsia"/>
          </w:rPr>
          <w:t>本章小结</w:t>
        </w:r>
        <w:r w:rsidR="009A6799">
          <w:rPr>
            <w:webHidden/>
          </w:rPr>
          <w:tab/>
        </w:r>
        <w:r w:rsidR="009A6799">
          <w:rPr>
            <w:webHidden/>
          </w:rPr>
          <w:fldChar w:fldCharType="begin"/>
        </w:r>
        <w:r w:rsidR="009A6799">
          <w:rPr>
            <w:webHidden/>
          </w:rPr>
          <w:instrText xml:space="preserve"> PAGEREF _Toc447890382 \h </w:instrText>
        </w:r>
        <w:r w:rsidR="009A6799">
          <w:rPr>
            <w:webHidden/>
          </w:rPr>
        </w:r>
        <w:r w:rsidR="009A6799">
          <w:rPr>
            <w:webHidden/>
          </w:rPr>
          <w:fldChar w:fldCharType="separate"/>
        </w:r>
        <w:r w:rsidR="00292914">
          <w:rPr>
            <w:webHidden/>
          </w:rPr>
          <w:t>44</w:t>
        </w:r>
        <w:r w:rsidR="009A6799">
          <w:rPr>
            <w:webHidden/>
          </w:rPr>
          <w:fldChar w:fldCharType="end"/>
        </w:r>
      </w:hyperlink>
    </w:p>
    <w:p w14:paraId="1536E71E" w14:textId="77777777" w:rsidR="009A6799" w:rsidRDefault="00DE283D">
      <w:pPr>
        <w:pStyle w:val="10"/>
        <w:tabs>
          <w:tab w:val="left" w:pos="960"/>
        </w:tabs>
        <w:rPr>
          <w:rFonts w:asciiTheme="minorHAnsi" w:eastAsiaTheme="minorEastAsia" w:hAnsiTheme="minorHAnsi" w:cstheme="minorBidi"/>
          <w:bCs w:val="0"/>
          <w:sz w:val="21"/>
          <w:szCs w:val="22"/>
        </w:rPr>
      </w:pPr>
      <w:hyperlink w:anchor="_Toc447890383" w:history="1">
        <w:r w:rsidR="009A6799" w:rsidRPr="00D51CF5">
          <w:rPr>
            <w:rStyle w:val="af"/>
            <w:rFonts w:hint="eastAsia"/>
          </w:rPr>
          <w:t>第</w:t>
        </w:r>
        <w:r w:rsidR="009A6799" w:rsidRPr="00D51CF5">
          <w:rPr>
            <w:rStyle w:val="af"/>
            <w:rFonts w:hint="eastAsia"/>
          </w:rPr>
          <w:t>5</w:t>
        </w:r>
        <w:r w:rsidR="009A6799" w:rsidRPr="00D51CF5">
          <w:rPr>
            <w:rStyle w:val="af"/>
            <w:rFonts w:hint="eastAsia"/>
          </w:rPr>
          <w:t>章</w:t>
        </w:r>
        <w:r w:rsidR="009A6799">
          <w:rPr>
            <w:rFonts w:asciiTheme="minorHAnsi" w:eastAsiaTheme="minorEastAsia" w:hAnsiTheme="minorHAnsi" w:cstheme="minorBidi"/>
            <w:bCs w:val="0"/>
            <w:sz w:val="21"/>
            <w:szCs w:val="22"/>
          </w:rPr>
          <w:tab/>
        </w:r>
        <w:r w:rsidR="009A6799" w:rsidRPr="00D51CF5">
          <w:rPr>
            <w:rStyle w:val="af"/>
            <w:rFonts w:hint="eastAsia"/>
          </w:rPr>
          <w:t>融合文本语义和情感分析的好友推荐系统</w:t>
        </w:r>
        <w:r w:rsidR="009A6799">
          <w:rPr>
            <w:webHidden/>
          </w:rPr>
          <w:tab/>
        </w:r>
        <w:r w:rsidR="009A6799">
          <w:rPr>
            <w:webHidden/>
          </w:rPr>
          <w:fldChar w:fldCharType="begin"/>
        </w:r>
        <w:r w:rsidR="009A6799">
          <w:rPr>
            <w:webHidden/>
          </w:rPr>
          <w:instrText xml:space="preserve"> PAGEREF _Toc447890383 \h </w:instrText>
        </w:r>
        <w:r w:rsidR="009A6799">
          <w:rPr>
            <w:webHidden/>
          </w:rPr>
        </w:r>
        <w:r w:rsidR="009A6799">
          <w:rPr>
            <w:webHidden/>
          </w:rPr>
          <w:fldChar w:fldCharType="separate"/>
        </w:r>
        <w:r w:rsidR="00292914">
          <w:rPr>
            <w:webHidden/>
          </w:rPr>
          <w:t>45</w:t>
        </w:r>
        <w:r w:rsidR="009A6799">
          <w:rPr>
            <w:webHidden/>
          </w:rPr>
          <w:fldChar w:fldCharType="end"/>
        </w:r>
      </w:hyperlink>
    </w:p>
    <w:p w14:paraId="764D3187"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84" w:history="1">
        <w:r w:rsidR="009A6799" w:rsidRPr="00D51CF5">
          <w:rPr>
            <w:rStyle w:val="af"/>
          </w:rPr>
          <w:t>5.1</w:t>
        </w:r>
        <w:r w:rsidR="009A6799">
          <w:rPr>
            <w:rFonts w:asciiTheme="minorHAnsi" w:eastAsiaTheme="minorEastAsia" w:hAnsiTheme="minorHAnsi" w:cstheme="minorBidi"/>
            <w:sz w:val="21"/>
            <w:szCs w:val="22"/>
          </w:rPr>
          <w:tab/>
        </w:r>
        <w:r w:rsidR="009A6799" w:rsidRPr="00D51CF5">
          <w:rPr>
            <w:rStyle w:val="af"/>
            <w:rFonts w:hint="eastAsia"/>
          </w:rPr>
          <w:t>问题描述</w:t>
        </w:r>
        <w:r w:rsidR="009A6799">
          <w:rPr>
            <w:webHidden/>
          </w:rPr>
          <w:tab/>
        </w:r>
        <w:r w:rsidR="009A6799">
          <w:rPr>
            <w:webHidden/>
          </w:rPr>
          <w:fldChar w:fldCharType="begin"/>
        </w:r>
        <w:r w:rsidR="009A6799">
          <w:rPr>
            <w:webHidden/>
          </w:rPr>
          <w:instrText xml:space="preserve"> PAGEREF _Toc447890384 \h </w:instrText>
        </w:r>
        <w:r w:rsidR="009A6799">
          <w:rPr>
            <w:webHidden/>
          </w:rPr>
        </w:r>
        <w:r w:rsidR="009A6799">
          <w:rPr>
            <w:webHidden/>
          </w:rPr>
          <w:fldChar w:fldCharType="separate"/>
        </w:r>
        <w:r w:rsidR="00292914">
          <w:rPr>
            <w:webHidden/>
          </w:rPr>
          <w:t>45</w:t>
        </w:r>
        <w:r w:rsidR="009A6799">
          <w:rPr>
            <w:webHidden/>
          </w:rPr>
          <w:fldChar w:fldCharType="end"/>
        </w:r>
      </w:hyperlink>
    </w:p>
    <w:p w14:paraId="0A720921"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85" w:history="1">
        <w:r w:rsidR="009A6799" w:rsidRPr="00D51CF5">
          <w:rPr>
            <w:rStyle w:val="af"/>
          </w:rPr>
          <w:t>5.2</w:t>
        </w:r>
        <w:r w:rsidR="009A6799">
          <w:rPr>
            <w:rFonts w:asciiTheme="minorHAnsi" w:eastAsiaTheme="minorEastAsia" w:hAnsiTheme="minorHAnsi" w:cstheme="minorBidi"/>
            <w:sz w:val="21"/>
            <w:szCs w:val="22"/>
          </w:rPr>
          <w:tab/>
        </w:r>
        <w:r w:rsidR="009A6799" w:rsidRPr="00D51CF5">
          <w:rPr>
            <w:rStyle w:val="af"/>
            <w:rFonts w:hint="eastAsia"/>
          </w:rPr>
          <w:t>特征提取及需求分析</w:t>
        </w:r>
        <w:r w:rsidR="009A6799">
          <w:rPr>
            <w:webHidden/>
          </w:rPr>
          <w:tab/>
        </w:r>
        <w:r w:rsidR="009A6799">
          <w:rPr>
            <w:webHidden/>
          </w:rPr>
          <w:fldChar w:fldCharType="begin"/>
        </w:r>
        <w:r w:rsidR="009A6799">
          <w:rPr>
            <w:webHidden/>
          </w:rPr>
          <w:instrText xml:space="preserve"> PAGEREF _Toc447890385 \h </w:instrText>
        </w:r>
        <w:r w:rsidR="009A6799">
          <w:rPr>
            <w:webHidden/>
          </w:rPr>
        </w:r>
        <w:r w:rsidR="009A6799">
          <w:rPr>
            <w:webHidden/>
          </w:rPr>
          <w:fldChar w:fldCharType="separate"/>
        </w:r>
        <w:r w:rsidR="00292914">
          <w:rPr>
            <w:webHidden/>
          </w:rPr>
          <w:t>46</w:t>
        </w:r>
        <w:r w:rsidR="009A6799">
          <w:rPr>
            <w:webHidden/>
          </w:rPr>
          <w:fldChar w:fldCharType="end"/>
        </w:r>
      </w:hyperlink>
    </w:p>
    <w:p w14:paraId="53D4F10F"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86" w:history="1">
        <w:r w:rsidR="009A6799" w:rsidRPr="00D51CF5">
          <w:rPr>
            <w:rStyle w:val="af"/>
          </w:rPr>
          <w:t>5.3</w:t>
        </w:r>
        <w:r w:rsidR="009A6799">
          <w:rPr>
            <w:rFonts w:asciiTheme="minorHAnsi" w:eastAsiaTheme="minorEastAsia" w:hAnsiTheme="minorHAnsi" w:cstheme="minorBidi"/>
            <w:sz w:val="21"/>
            <w:szCs w:val="22"/>
          </w:rPr>
          <w:tab/>
        </w:r>
        <w:r w:rsidR="009A6799" w:rsidRPr="00D51CF5">
          <w:rPr>
            <w:rStyle w:val="af"/>
            <w:rFonts w:hint="eastAsia"/>
          </w:rPr>
          <w:t>好友推荐系统的设计与实现</w:t>
        </w:r>
        <w:r w:rsidR="009A6799">
          <w:rPr>
            <w:webHidden/>
          </w:rPr>
          <w:tab/>
        </w:r>
        <w:r w:rsidR="009A6799">
          <w:rPr>
            <w:webHidden/>
          </w:rPr>
          <w:fldChar w:fldCharType="begin"/>
        </w:r>
        <w:r w:rsidR="009A6799">
          <w:rPr>
            <w:webHidden/>
          </w:rPr>
          <w:instrText xml:space="preserve"> PAGEREF _Toc447890386 \h </w:instrText>
        </w:r>
        <w:r w:rsidR="009A6799">
          <w:rPr>
            <w:webHidden/>
          </w:rPr>
        </w:r>
        <w:r w:rsidR="009A6799">
          <w:rPr>
            <w:webHidden/>
          </w:rPr>
          <w:fldChar w:fldCharType="separate"/>
        </w:r>
        <w:r w:rsidR="00292914">
          <w:rPr>
            <w:webHidden/>
          </w:rPr>
          <w:t>46</w:t>
        </w:r>
        <w:r w:rsidR="009A6799">
          <w:rPr>
            <w:webHidden/>
          </w:rPr>
          <w:fldChar w:fldCharType="end"/>
        </w:r>
      </w:hyperlink>
    </w:p>
    <w:p w14:paraId="2B309D86" w14:textId="77777777" w:rsidR="009A6799" w:rsidRDefault="00DE283D">
      <w:pPr>
        <w:pStyle w:val="30"/>
        <w:rPr>
          <w:rFonts w:asciiTheme="minorHAnsi" w:eastAsiaTheme="minorEastAsia" w:hAnsiTheme="minorHAnsi" w:cstheme="minorBidi"/>
          <w:iCs w:val="0"/>
          <w:sz w:val="21"/>
          <w:szCs w:val="22"/>
        </w:rPr>
      </w:pPr>
      <w:hyperlink w:anchor="_Toc447890387" w:history="1">
        <w:r w:rsidR="009A6799" w:rsidRPr="00D51CF5">
          <w:rPr>
            <w:rStyle w:val="af"/>
          </w:rPr>
          <w:t xml:space="preserve">5.3.1 </w:t>
        </w:r>
        <w:r w:rsidR="009A6799" w:rsidRPr="00D51CF5">
          <w:rPr>
            <w:rStyle w:val="af"/>
            <w:rFonts w:hint="eastAsia"/>
          </w:rPr>
          <w:t>总体设计</w:t>
        </w:r>
        <w:r w:rsidR="009A6799">
          <w:rPr>
            <w:webHidden/>
          </w:rPr>
          <w:tab/>
        </w:r>
        <w:r w:rsidR="009A6799">
          <w:rPr>
            <w:webHidden/>
          </w:rPr>
          <w:fldChar w:fldCharType="begin"/>
        </w:r>
        <w:r w:rsidR="009A6799">
          <w:rPr>
            <w:webHidden/>
          </w:rPr>
          <w:instrText xml:space="preserve"> PAGEREF _Toc447890387 \h </w:instrText>
        </w:r>
        <w:r w:rsidR="009A6799">
          <w:rPr>
            <w:webHidden/>
          </w:rPr>
        </w:r>
        <w:r w:rsidR="009A6799">
          <w:rPr>
            <w:webHidden/>
          </w:rPr>
          <w:fldChar w:fldCharType="separate"/>
        </w:r>
        <w:r w:rsidR="00292914">
          <w:rPr>
            <w:webHidden/>
          </w:rPr>
          <w:t>46</w:t>
        </w:r>
        <w:r w:rsidR="009A6799">
          <w:rPr>
            <w:webHidden/>
          </w:rPr>
          <w:fldChar w:fldCharType="end"/>
        </w:r>
      </w:hyperlink>
    </w:p>
    <w:p w14:paraId="0317E5B1" w14:textId="77777777" w:rsidR="009A6799" w:rsidRDefault="00DE283D">
      <w:pPr>
        <w:pStyle w:val="30"/>
        <w:rPr>
          <w:rFonts w:asciiTheme="minorHAnsi" w:eastAsiaTheme="minorEastAsia" w:hAnsiTheme="minorHAnsi" w:cstheme="minorBidi"/>
          <w:iCs w:val="0"/>
          <w:sz w:val="21"/>
          <w:szCs w:val="22"/>
        </w:rPr>
      </w:pPr>
      <w:hyperlink w:anchor="_Toc447890388" w:history="1">
        <w:r w:rsidR="009A6799" w:rsidRPr="00D51CF5">
          <w:rPr>
            <w:rStyle w:val="af"/>
          </w:rPr>
          <w:t xml:space="preserve">5.3.2 </w:t>
        </w:r>
        <w:r w:rsidR="009A6799" w:rsidRPr="00D51CF5">
          <w:rPr>
            <w:rStyle w:val="af"/>
            <w:rFonts w:hint="eastAsia"/>
          </w:rPr>
          <w:t>好友推荐模块</w:t>
        </w:r>
        <w:r w:rsidR="009A6799">
          <w:rPr>
            <w:webHidden/>
          </w:rPr>
          <w:tab/>
        </w:r>
        <w:r w:rsidR="009A6799">
          <w:rPr>
            <w:webHidden/>
          </w:rPr>
          <w:fldChar w:fldCharType="begin"/>
        </w:r>
        <w:r w:rsidR="009A6799">
          <w:rPr>
            <w:webHidden/>
          </w:rPr>
          <w:instrText xml:space="preserve"> PAGEREF _Toc447890388 \h </w:instrText>
        </w:r>
        <w:r w:rsidR="009A6799">
          <w:rPr>
            <w:webHidden/>
          </w:rPr>
        </w:r>
        <w:r w:rsidR="009A6799">
          <w:rPr>
            <w:webHidden/>
          </w:rPr>
          <w:fldChar w:fldCharType="separate"/>
        </w:r>
        <w:r w:rsidR="00292914">
          <w:rPr>
            <w:webHidden/>
          </w:rPr>
          <w:t>48</w:t>
        </w:r>
        <w:r w:rsidR="009A6799">
          <w:rPr>
            <w:webHidden/>
          </w:rPr>
          <w:fldChar w:fldCharType="end"/>
        </w:r>
      </w:hyperlink>
    </w:p>
    <w:p w14:paraId="46D359C5" w14:textId="77777777" w:rsidR="009A6799" w:rsidRDefault="00DE283D">
      <w:pPr>
        <w:pStyle w:val="30"/>
        <w:rPr>
          <w:rFonts w:asciiTheme="minorHAnsi" w:eastAsiaTheme="minorEastAsia" w:hAnsiTheme="minorHAnsi" w:cstheme="minorBidi"/>
          <w:iCs w:val="0"/>
          <w:sz w:val="21"/>
          <w:szCs w:val="22"/>
        </w:rPr>
      </w:pPr>
      <w:hyperlink w:anchor="_Toc447890389" w:history="1">
        <w:r w:rsidR="009A6799" w:rsidRPr="00D51CF5">
          <w:rPr>
            <w:rStyle w:val="af"/>
          </w:rPr>
          <w:t xml:space="preserve">5.3.3 </w:t>
        </w:r>
        <w:r w:rsidR="009A6799" w:rsidRPr="00D51CF5">
          <w:rPr>
            <w:rStyle w:val="af"/>
            <w:rFonts w:hint="eastAsia"/>
          </w:rPr>
          <w:t>界面显示模块</w:t>
        </w:r>
        <w:r w:rsidR="009A6799">
          <w:rPr>
            <w:webHidden/>
          </w:rPr>
          <w:tab/>
        </w:r>
        <w:r w:rsidR="009A6799">
          <w:rPr>
            <w:webHidden/>
          </w:rPr>
          <w:fldChar w:fldCharType="begin"/>
        </w:r>
        <w:r w:rsidR="009A6799">
          <w:rPr>
            <w:webHidden/>
          </w:rPr>
          <w:instrText xml:space="preserve"> PAGEREF _Toc447890389 \h </w:instrText>
        </w:r>
        <w:r w:rsidR="009A6799">
          <w:rPr>
            <w:webHidden/>
          </w:rPr>
        </w:r>
        <w:r w:rsidR="009A6799">
          <w:rPr>
            <w:webHidden/>
          </w:rPr>
          <w:fldChar w:fldCharType="separate"/>
        </w:r>
        <w:r w:rsidR="00292914">
          <w:rPr>
            <w:webHidden/>
          </w:rPr>
          <w:t>49</w:t>
        </w:r>
        <w:r w:rsidR="009A6799">
          <w:rPr>
            <w:webHidden/>
          </w:rPr>
          <w:fldChar w:fldCharType="end"/>
        </w:r>
      </w:hyperlink>
    </w:p>
    <w:p w14:paraId="3527A353"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90" w:history="1">
        <w:r w:rsidR="009A6799" w:rsidRPr="00D51CF5">
          <w:rPr>
            <w:rStyle w:val="af"/>
          </w:rPr>
          <w:t>5.4</w:t>
        </w:r>
        <w:r w:rsidR="009A6799">
          <w:rPr>
            <w:rFonts w:asciiTheme="minorHAnsi" w:eastAsiaTheme="minorEastAsia" w:hAnsiTheme="minorHAnsi" w:cstheme="minorBidi"/>
            <w:sz w:val="21"/>
            <w:szCs w:val="22"/>
          </w:rPr>
          <w:tab/>
        </w:r>
        <w:r w:rsidR="009A6799" w:rsidRPr="00D51CF5">
          <w:rPr>
            <w:rStyle w:val="af"/>
            <w:rFonts w:hint="eastAsia"/>
          </w:rPr>
          <w:t>本章小结</w:t>
        </w:r>
        <w:r w:rsidR="009A6799">
          <w:rPr>
            <w:webHidden/>
          </w:rPr>
          <w:tab/>
        </w:r>
        <w:r w:rsidR="009A6799">
          <w:rPr>
            <w:webHidden/>
          </w:rPr>
          <w:fldChar w:fldCharType="begin"/>
        </w:r>
        <w:r w:rsidR="009A6799">
          <w:rPr>
            <w:webHidden/>
          </w:rPr>
          <w:instrText xml:space="preserve"> PAGEREF _Toc447890390 \h </w:instrText>
        </w:r>
        <w:r w:rsidR="009A6799">
          <w:rPr>
            <w:webHidden/>
          </w:rPr>
        </w:r>
        <w:r w:rsidR="009A6799">
          <w:rPr>
            <w:webHidden/>
          </w:rPr>
          <w:fldChar w:fldCharType="separate"/>
        </w:r>
        <w:r w:rsidR="00292914">
          <w:rPr>
            <w:webHidden/>
          </w:rPr>
          <w:t>51</w:t>
        </w:r>
        <w:r w:rsidR="009A6799">
          <w:rPr>
            <w:webHidden/>
          </w:rPr>
          <w:fldChar w:fldCharType="end"/>
        </w:r>
      </w:hyperlink>
    </w:p>
    <w:p w14:paraId="4CB17FF1" w14:textId="77777777" w:rsidR="009A6799" w:rsidRDefault="00DE283D">
      <w:pPr>
        <w:pStyle w:val="10"/>
        <w:tabs>
          <w:tab w:val="left" w:pos="960"/>
        </w:tabs>
        <w:rPr>
          <w:rFonts w:asciiTheme="minorHAnsi" w:eastAsiaTheme="minorEastAsia" w:hAnsiTheme="minorHAnsi" w:cstheme="minorBidi"/>
          <w:bCs w:val="0"/>
          <w:sz w:val="21"/>
          <w:szCs w:val="22"/>
        </w:rPr>
      </w:pPr>
      <w:hyperlink w:anchor="_Toc447890391" w:history="1">
        <w:r w:rsidR="009A6799" w:rsidRPr="00D51CF5">
          <w:rPr>
            <w:rStyle w:val="af"/>
            <w:rFonts w:hint="eastAsia"/>
          </w:rPr>
          <w:t>第</w:t>
        </w:r>
        <w:r w:rsidR="009A6799" w:rsidRPr="00D51CF5">
          <w:rPr>
            <w:rStyle w:val="af"/>
            <w:rFonts w:hint="eastAsia"/>
          </w:rPr>
          <w:t>6</w:t>
        </w:r>
        <w:r w:rsidR="009A6799" w:rsidRPr="00D51CF5">
          <w:rPr>
            <w:rStyle w:val="af"/>
            <w:rFonts w:hint="eastAsia"/>
          </w:rPr>
          <w:t>章</w:t>
        </w:r>
        <w:r w:rsidR="009A6799">
          <w:rPr>
            <w:rFonts w:asciiTheme="minorHAnsi" w:eastAsiaTheme="minorEastAsia" w:hAnsiTheme="minorHAnsi" w:cstheme="minorBidi"/>
            <w:bCs w:val="0"/>
            <w:sz w:val="21"/>
            <w:szCs w:val="22"/>
          </w:rPr>
          <w:tab/>
        </w:r>
        <w:r w:rsidR="009A6799" w:rsidRPr="00D51CF5">
          <w:rPr>
            <w:rStyle w:val="af"/>
            <w:rFonts w:hint="eastAsia"/>
          </w:rPr>
          <w:t>总结和展望</w:t>
        </w:r>
        <w:r w:rsidR="009A6799">
          <w:rPr>
            <w:webHidden/>
          </w:rPr>
          <w:tab/>
        </w:r>
        <w:r w:rsidR="009A6799">
          <w:rPr>
            <w:webHidden/>
          </w:rPr>
          <w:fldChar w:fldCharType="begin"/>
        </w:r>
        <w:r w:rsidR="009A6799">
          <w:rPr>
            <w:webHidden/>
          </w:rPr>
          <w:instrText xml:space="preserve"> PAGEREF _Toc447890391 \h </w:instrText>
        </w:r>
        <w:r w:rsidR="009A6799">
          <w:rPr>
            <w:webHidden/>
          </w:rPr>
        </w:r>
        <w:r w:rsidR="009A6799">
          <w:rPr>
            <w:webHidden/>
          </w:rPr>
          <w:fldChar w:fldCharType="separate"/>
        </w:r>
        <w:r w:rsidR="00292914">
          <w:rPr>
            <w:webHidden/>
          </w:rPr>
          <w:t>52</w:t>
        </w:r>
        <w:r w:rsidR="009A6799">
          <w:rPr>
            <w:webHidden/>
          </w:rPr>
          <w:fldChar w:fldCharType="end"/>
        </w:r>
      </w:hyperlink>
    </w:p>
    <w:p w14:paraId="508623C1"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92" w:history="1">
        <w:r w:rsidR="009A6799" w:rsidRPr="00D51CF5">
          <w:rPr>
            <w:rStyle w:val="af"/>
          </w:rPr>
          <w:t>6.1</w:t>
        </w:r>
        <w:r w:rsidR="009A6799">
          <w:rPr>
            <w:rFonts w:asciiTheme="minorHAnsi" w:eastAsiaTheme="minorEastAsia" w:hAnsiTheme="minorHAnsi" w:cstheme="minorBidi"/>
            <w:sz w:val="21"/>
            <w:szCs w:val="22"/>
          </w:rPr>
          <w:tab/>
        </w:r>
        <w:r w:rsidR="009A6799" w:rsidRPr="00D51CF5">
          <w:rPr>
            <w:rStyle w:val="af"/>
            <w:rFonts w:hint="eastAsia"/>
          </w:rPr>
          <w:t>工作总结</w:t>
        </w:r>
        <w:r w:rsidR="009A6799">
          <w:rPr>
            <w:webHidden/>
          </w:rPr>
          <w:tab/>
        </w:r>
        <w:r w:rsidR="009A6799">
          <w:rPr>
            <w:webHidden/>
          </w:rPr>
          <w:fldChar w:fldCharType="begin"/>
        </w:r>
        <w:r w:rsidR="009A6799">
          <w:rPr>
            <w:webHidden/>
          </w:rPr>
          <w:instrText xml:space="preserve"> PAGEREF _Toc447890392 \h </w:instrText>
        </w:r>
        <w:r w:rsidR="009A6799">
          <w:rPr>
            <w:webHidden/>
          </w:rPr>
        </w:r>
        <w:r w:rsidR="009A6799">
          <w:rPr>
            <w:webHidden/>
          </w:rPr>
          <w:fldChar w:fldCharType="separate"/>
        </w:r>
        <w:r w:rsidR="00292914">
          <w:rPr>
            <w:webHidden/>
          </w:rPr>
          <w:t>52</w:t>
        </w:r>
        <w:r w:rsidR="009A6799">
          <w:rPr>
            <w:webHidden/>
          </w:rPr>
          <w:fldChar w:fldCharType="end"/>
        </w:r>
      </w:hyperlink>
    </w:p>
    <w:p w14:paraId="45168FD6" w14:textId="77777777" w:rsidR="009A6799" w:rsidRDefault="00DE283D" w:rsidP="000D1103">
      <w:pPr>
        <w:pStyle w:val="20"/>
        <w:tabs>
          <w:tab w:val="left" w:pos="964"/>
        </w:tabs>
        <w:rPr>
          <w:rFonts w:asciiTheme="minorHAnsi" w:eastAsiaTheme="minorEastAsia" w:hAnsiTheme="minorHAnsi" w:cstheme="minorBidi"/>
          <w:sz w:val="21"/>
          <w:szCs w:val="22"/>
        </w:rPr>
      </w:pPr>
      <w:hyperlink w:anchor="_Toc447890393" w:history="1">
        <w:r w:rsidR="009A6799" w:rsidRPr="00D51CF5">
          <w:rPr>
            <w:rStyle w:val="af"/>
          </w:rPr>
          <w:t>6.2</w:t>
        </w:r>
        <w:r w:rsidR="009A6799">
          <w:rPr>
            <w:rFonts w:asciiTheme="minorHAnsi" w:eastAsiaTheme="minorEastAsia" w:hAnsiTheme="minorHAnsi" w:cstheme="minorBidi"/>
            <w:sz w:val="21"/>
            <w:szCs w:val="22"/>
          </w:rPr>
          <w:tab/>
        </w:r>
        <w:r w:rsidR="009A6799" w:rsidRPr="00D51CF5">
          <w:rPr>
            <w:rStyle w:val="af"/>
            <w:rFonts w:hint="eastAsia"/>
          </w:rPr>
          <w:t>不足与展望</w:t>
        </w:r>
        <w:r w:rsidR="009A6799">
          <w:rPr>
            <w:webHidden/>
          </w:rPr>
          <w:tab/>
        </w:r>
        <w:r w:rsidR="009A6799">
          <w:rPr>
            <w:webHidden/>
          </w:rPr>
          <w:fldChar w:fldCharType="begin"/>
        </w:r>
        <w:r w:rsidR="009A6799">
          <w:rPr>
            <w:webHidden/>
          </w:rPr>
          <w:instrText xml:space="preserve"> PAGEREF _Toc447890393 \h </w:instrText>
        </w:r>
        <w:r w:rsidR="009A6799">
          <w:rPr>
            <w:webHidden/>
          </w:rPr>
        </w:r>
        <w:r w:rsidR="009A6799">
          <w:rPr>
            <w:webHidden/>
          </w:rPr>
          <w:fldChar w:fldCharType="separate"/>
        </w:r>
        <w:r w:rsidR="00292914">
          <w:rPr>
            <w:webHidden/>
          </w:rPr>
          <w:t>53</w:t>
        </w:r>
        <w:r w:rsidR="009A6799">
          <w:rPr>
            <w:webHidden/>
          </w:rPr>
          <w:fldChar w:fldCharType="end"/>
        </w:r>
      </w:hyperlink>
    </w:p>
    <w:p w14:paraId="0D98CDBA" w14:textId="77777777" w:rsidR="009A6799" w:rsidRDefault="00DE283D">
      <w:pPr>
        <w:pStyle w:val="10"/>
        <w:rPr>
          <w:rFonts w:asciiTheme="minorHAnsi" w:eastAsiaTheme="minorEastAsia" w:hAnsiTheme="minorHAnsi" w:cstheme="minorBidi"/>
          <w:bCs w:val="0"/>
          <w:sz w:val="21"/>
          <w:szCs w:val="22"/>
        </w:rPr>
      </w:pPr>
      <w:hyperlink w:anchor="_Toc447890394" w:history="1">
        <w:r w:rsidR="009A6799" w:rsidRPr="00D51CF5">
          <w:rPr>
            <w:rStyle w:val="af"/>
            <w:rFonts w:hint="eastAsia"/>
          </w:rPr>
          <w:t>参考文献</w:t>
        </w:r>
        <w:r w:rsidR="009A6799">
          <w:rPr>
            <w:webHidden/>
          </w:rPr>
          <w:tab/>
        </w:r>
        <w:r w:rsidR="009A6799">
          <w:rPr>
            <w:webHidden/>
          </w:rPr>
          <w:fldChar w:fldCharType="begin"/>
        </w:r>
        <w:r w:rsidR="009A6799">
          <w:rPr>
            <w:webHidden/>
          </w:rPr>
          <w:instrText xml:space="preserve"> PAGEREF _Toc447890394 \h </w:instrText>
        </w:r>
        <w:r w:rsidR="009A6799">
          <w:rPr>
            <w:webHidden/>
          </w:rPr>
        </w:r>
        <w:r w:rsidR="009A6799">
          <w:rPr>
            <w:webHidden/>
          </w:rPr>
          <w:fldChar w:fldCharType="separate"/>
        </w:r>
        <w:r w:rsidR="00292914">
          <w:rPr>
            <w:webHidden/>
          </w:rPr>
          <w:t>55</w:t>
        </w:r>
        <w:r w:rsidR="009A6799">
          <w:rPr>
            <w:webHidden/>
          </w:rPr>
          <w:fldChar w:fldCharType="end"/>
        </w:r>
      </w:hyperlink>
    </w:p>
    <w:p w14:paraId="3A1908E6" w14:textId="77777777" w:rsidR="009A6799" w:rsidRDefault="00DE283D">
      <w:pPr>
        <w:pStyle w:val="10"/>
        <w:rPr>
          <w:rFonts w:asciiTheme="minorHAnsi" w:eastAsiaTheme="minorEastAsia" w:hAnsiTheme="minorHAnsi" w:cstheme="minorBidi"/>
          <w:bCs w:val="0"/>
          <w:sz w:val="21"/>
          <w:szCs w:val="22"/>
        </w:rPr>
      </w:pPr>
      <w:hyperlink w:anchor="_Toc447890395" w:history="1">
        <w:r w:rsidR="009A6799" w:rsidRPr="00D51CF5">
          <w:rPr>
            <w:rStyle w:val="af"/>
            <w:rFonts w:hint="eastAsia"/>
          </w:rPr>
          <w:t>致谢</w:t>
        </w:r>
        <w:r w:rsidR="009A6799">
          <w:rPr>
            <w:webHidden/>
          </w:rPr>
          <w:tab/>
        </w:r>
        <w:r w:rsidR="009A6799">
          <w:rPr>
            <w:webHidden/>
          </w:rPr>
          <w:fldChar w:fldCharType="begin"/>
        </w:r>
        <w:r w:rsidR="009A6799">
          <w:rPr>
            <w:webHidden/>
          </w:rPr>
          <w:instrText xml:space="preserve"> PAGEREF _Toc447890395 \h </w:instrText>
        </w:r>
        <w:r w:rsidR="009A6799">
          <w:rPr>
            <w:webHidden/>
          </w:rPr>
        </w:r>
        <w:r w:rsidR="009A6799">
          <w:rPr>
            <w:webHidden/>
          </w:rPr>
          <w:fldChar w:fldCharType="separate"/>
        </w:r>
        <w:r w:rsidR="00292914">
          <w:rPr>
            <w:webHidden/>
          </w:rPr>
          <w:t>59</w:t>
        </w:r>
        <w:r w:rsidR="009A6799">
          <w:rPr>
            <w:webHidden/>
          </w:rPr>
          <w:fldChar w:fldCharType="end"/>
        </w:r>
      </w:hyperlink>
    </w:p>
    <w:p w14:paraId="6D773F76" w14:textId="77777777" w:rsidR="009A6799" w:rsidRDefault="00DE283D">
      <w:pPr>
        <w:pStyle w:val="10"/>
        <w:rPr>
          <w:rFonts w:asciiTheme="minorHAnsi" w:eastAsiaTheme="minorEastAsia" w:hAnsiTheme="minorHAnsi" w:cstheme="minorBidi"/>
          <w:bCs w:val="0"/>
          <w:sz w:val="21"/>
          <w:szCs w:val="22"/>
        </w:rPr>
      </w:pPr>
      <w:hyperlink w:anchor="_Toc447890396" w:history="1">
        <w:r w:rsidR="009A6799" w:rsidRPr="00D51CF5">
          <w:rPr>
            <w:rStyle w:val="af"/>
            <w:rFonts w:hint="eastAsia"/>
          </w:rPr>
          <w:t>攻读硕士学位期间从事的科研工作及取得的成果</w:t>
        </w:r>
        <w:r w:rsidR="009A6799">
          <w:rPr>
            <w:webHidden/>
          </w:rPr>
          <w:tab/>
        </w:r>
        <w:r w:rsidR="009A6799">
          <w:rPr>
            <w:webHidden/>
          </w:rPr>
          <w:fldChar w:fldCharType="begin"/>
        </w:r>
        <w:r w:rsidR="009A6799">
          <w:rPr>
            <w:webHidden/>
          </w:rPr>
          <w:instrText xml:space="preserve"> PAGEREF _Toc447890396 \h </w:instrText>
        </w:r>
        <w:r w:rsidR="009A6799">
          <w:rPr>
            <w:webHidden/>
          </w:rPr>
        </w:r>
        <w:r w:rsidR="009A6799">
          <w:rPr>
            <w:webHidden/>
          </w:rPr>
          <w:fldChar w:fldCharType="separate"/>
        </w:r>
        <w:r w:rsidR="00292914">
          <w:rPr>
            <w:webHidden/>
          </w:rPr>
          <w:t>60</w:t>
        </w:r>
        <w:r w:rsidR="009A6799">
          <w:rPr>
            <w:webHidden/>
          </w:rPr>
          <w:fldChar w:fldCharType="end"/>
        </w:r>
      </w:hyperlink>
    </w:p>
    <w:p w14:paraId="47099D25" w14:textId="6C0D7517" w:rsidR="00B1686D" w:rsidRDefault="00D33130" w:rsidP="00CC5BBC">
      <w:pPr>
        <w:pStyle w:val="10"/>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7890339"/>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77777777" w:rsidR="00F13E6C" w:rsidRPr="003E3CE2" w:rsidRDefault="00F13E6C" w:rsidP="00F13E6C">
            <w:r w:rsidRPr="003E3CE2">
              <w:t>Friend Of Friend</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proofErr w:type="gramStart"/>
            <w:r w:rsidRPr="00131043">
              <w:t>结合微博的</w:t>
            </w:r>
            <w:proofErr w:type="gramEnd"/>
            <w:r w:rsidRPr="00131043">
              <w:t>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0ED625C7" w14:textId="77777777" w:rsidR="00B1686D" w:rsidRDefault="00B1686D" w:rsidP="00B1686D"/>
    <w:p w14:paraId="48740D3F" w14:textId="1FC417EB" w:rsidR="00215FFC" w:rsidRDefault="00215FFC" w:rsidP="00B1686D"/>
    <w:p w14:paraId="40D65C7A" w14:textId="0BB0B55B" w:rsidR="00215FFC" w:rsidRDefault="00215FFC" w:rsidP="00215FFC">
      <w:pPr>
        <w:tabs>
          <w:tab w:val="left" w:pos="3776"/>
        </w:tabs>
      </w:pPr>
      <w:r>
        <w:tab/>
      </w:r>
    </w:p>
    <w:p w14:paraId="609A843B" w14:textId="0504294A" w:rsidR="00EC2B04" w:rsidRPr="00215FFC" w:rsidRDefault="00215FFC" w:rsidP="00215FFC">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r>
        <w:tab/>
      </w:r>
    </w:p>
    <w:p w14:paraId="425F5CB6" w14:textId="77777777" w:rsidR="00FE6105" w:rsidRDefault="00EC2B04" w:rsidP="00CE2A17">
      <w:pPr>
        <w:pStyle w:val="1"/>
        <w:numPr>
          <w:ilvl w:val="0"/>
          <w:numId w:val="0"/>
        </w:numPr>
        <w:ind w:left="425" w:hanging="425"/>
      </w:pPr>
      <w:bookmarkStart w:id="67" w:name="_Toc447890340"/>
      <w:bookmarkStart w:id="68" w:name="_GoBack"/>
      <w:bookmarkEnd w:id="68"/>
      <w:r>
        <w:lastRenderedPageBreak/>
        <w:t>表目录</w:t>
      </w:r>
      <w:bookmarkEnd w:id="67"/>
    </w:p>
    <w:p w14:paraId="5CE01A78" w14:textId="77777777" w:rsidR="008310E0"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002817" w:history="1">
        <w:r w:rsidR="008310E0" w:rsidRPr="00D22CE0">
          <w:rPr>
            <w:rStyle w:val="af"/>
            <w:rFonts w:hint="eastAsia"/>
            <w:noProof/>
          </w:rPr>
          <w:t>表</w:t>
        </w:r>
        <w:r w:rsidR="008310E0" w:rsidRPr="00D22CE0">
          <w:rPr>
            <w:rStyle w:val="af"/>
            <w:noProof/>
          </w:rPr>
          <w:t xml:space="preserve">2.1 </w:t>
        </w:r>
        <w:r w:rsidR="008310E0" w:rsidRPr="00D22CE0">
          <w:rPr>
            <w:rStyle w:val="af"/>
            <w:rFonts w:hint="eastAsia"/>
            <w:noProof/>
          </w:rPr>
          <w:t>评分矩阵</w:t>
        </w:r>
        <w:r w:rsidR="008310E0">
          <w:rPr>
            <w:noProof/>
            <w:webHidden/>
          </w:rPr>
          <w:tab/>
        </w:r>
        <w:r w:rsidR="008310E0">
          <w:rPr>
            <w:noProof/>
            <w:webHidden/>
          </w:rPr>
          <w:fldChar w:fldCharType="begin"/>
        </w:r>
        <w:r w:rsidR="008310E0">
          <w:rPr>
            <w:noProof/>
            <w:webHidden/>
          </w:rPr>
          <w:instrText xml:space="preserve"> PAGEREF _Toc448002817 \h </w:instrText>
        </w:r>
        <w:r w:rsidR="008310E0">
          <w:rPr>
            <w:noProof/>
            <w:webHidden/>
          </w:rPr>
        </w:r>
        <w:r w:rsidR="008310E0">
          <w:rPr>
            <w:noProof/>
            <w:webHidden/>
          </w:rPr>
          <w:fldChar w:fldCharType="separate"/>
        </w:r>
        <w:r w:rsidR="00292914">
          <w:rPr>
            <w:noProof/>
            <w:webHidden/>
          </w:rPr>
          <w:t>9</w:t>
        </w:r>
        <w:r w:rsidR="008310E0">
          <w:rPr>
            <w:noProof/>
            <w:webHidden/>
          </w:rPr>
          <w:fldChar w:fldCharType="end"/>
        </w:r>
      </w:hyperlink>
    </w:p>
    <w:p w14:paraId="1C645AC4" w14:textId="77777777" w:rsidR="008310E0" w:rsidRDefault="00DE283D">
      <w:pPr>
        <w:pStyle w:val="aff8"/>
        <w:tabs>
          <w:tab w:val="right" w:leader="dot" w:pos="8493"/>
        </w:tabs>
        <w:rPr>
          <w:rFonts w:asciiTheme="minorHAnsi" w:eastAsiaTheme="minorEastAsia" w:hAnsiTheme="minorHAnsi" w:cstheme="minorBidi"/>
          <w:noProof/>
          <w:kern w:val="2"/>
          <w:sz w:val="21"/>
          <w:szCs w:val="22"/>
        </w:rPr>
      </w:pPr>
      <w:hyperlink w:anchor="_Toc448002818" w:history="1">
        <w:r w:rsidR="008310E0" w:rsidRPr="00D22CE0">
          <w:rPr>
            <w:rStyle w:val="af"/>
            <w:rFonts w:hint="eastAsia"/>
            <w:noProof/>
          </w:rPr>
          <w:t>表</w:t>
        </w:r>
        <w:r w:rsidR="008310E0" w:rsidRPr="00D22CE0">
          <w:rPr>
            <w:rStyle w:val="af"/>
            <w:noProof/>
          </w:rPr>
          <w:t xml:space="preserve">2.2 </w:t>
        </w:r>
        <w:r w:rsidR="008310E0" w:rsidRPr="00D22CE0">
          <w:rPr>
            <w:rStyle w:val="af"/>
            <w:rFonts w:hint="eastAsia"/>
            <w:noProof/>
          </w:rPr>
          <w:t>相对重要性的比例标尺表</w:t>
        </w:r>
        <w:r w:rsidR="008310E0">
          <w:rPr>
            <w:noProof/>
            <w:webHidden/>
          </w:rPr>
          <w:tab/>
        </w:r>
        <w:r w:rsidR="008310E0">
          <w:rPr>
            <w:noProof/>
            <w:webHidden/>
          </w:rPr>
          <w:fldChar w:fldCharType="begin"/>
        </w:r>
        <w:r w:rsidR="008310E0">
          <w:rPr>
            <w:noProof/>
            <w:webHidden/>
          </w:rPr>
          <w:instrText xml:space="preserve"> PAGEREF _Toc448002818 \h </w:instrText>
        </w:r>
        <w:r w:rsidR="008310E0">
          <w:rPr>
            <w:noProof/>
            <w:webHidden/>
          </w:rPr>
        </w:r>
        <w:r w:rsidR="008310E0">
          <w:rPr>
            <w:noProof/>
            <w:webHidden/>
          </w:rPr>
          <w:fldChar w:fldCharType="separate"/>
        </w:r>
        <w:r w:rsidR="00292914">
          <w:rPr>
            <w:noProof/>
            <w:webHidden/>
          </w:rPr>
          <w:t>13</w:t>
        </w:r>
        <w:r w:rsidR="008310E0">
          <w:rPr>
            <w:noProof/>
            <w:webHidden/>
          </w:rPr>
          <w:fldChar w:fldCharType="end"/>
        </w:r>
      </w:hyperlink>
    </w:p>
    <w:p w14:paraId="50FADDA1" w14:textId="77777777" w:rsidR="008310E0" w:rsidRDefault="00DE283D">
      <w:pPr>
        <w:pStyle w:val="aff8"/>
        <w:tabs>
          <w:tab w:val="right" w:leader="dot" w:pos="8493"/>
        </w:tabs>
        <w:rPr>
          <w:rFonts w:asciiTheme="minorHAnsi" w:eastAsiaTheme="minorEastAsia" w:hAnsiTheme="minorHAnsi" w:cstheme="minorBidi"/>
          <w:noProof/>
          <w:kern w:val="2"/>
          <w:sz w:val="21"/>
          <w:szCs w:val="22"/>
        </w:rPr>
      </w:pPr>
      <w:hyperlink w:anchor="_Toc448002819" w:history="1">
        <w:r w:rsidR="008310E0" w:rsidRPr="00D22CE0">
          <w:rPr>
            <w:rStyle w:val="af"/>
            <w:rFonts w:hint="eastAsia"/>
            <w:noProof/>
          </w:rPr>
          <w:t>表</w:t>
        </w:r>
        <w:r w:rsidR="008310E0" w:rsidRPr="00D22CE0">
          <w:rPr>
            <w:rStyle w:val="af"/>
            <w:noProof/>
          </w:rPr>
          <w:t xml:space="preserve">2.3 </w:t>
        </w:r>
        <w:r w:rsidR="008310E0" w:rsidRPr="00D22CE0">
          <w:rPr>
            <w:rStyle w:val="af"/>
            <w:rFonts w:hint="eastAsia"/>
            <w:noProof/>
          </w:rPr>
          <w:t>随机一致性指标</w:t>
        </w:r>
        <w:r w:rsidR="008310E0" w:rsidRPr="00D22CE0">
          <w:rPr>
            <w:rStyle w:val="af"/>
            <w:noProof/>
          </w:rPr>
          <w:t>RI</w:t>
        </w:r>
        <w:r w:rsidR="008310E0" w:rsidRPr="00D22CE0">
          <w:rPr>
            <w:rStyle w:val="af"/>
            <w:rFonts w:hint="eastAsia"/>
            <w:noProof/>
          </w:rPr>
          <w:t>值</w:t>
        </w:r>
        <w:r w:rsidR="008310E0">
          <w:rPr>
            <w:noProof/>
            <w:webHidden/>
          </w:rPr>
          <w:tab/>
        </w:r>
        <w:r w:rsidR="008310E0">
          <w:rPr>
            <w:noProof/>
            <w:webHidden/>
          </w:rPr>
          <w:fldChar w:fldCharType="begin"/>
        </w:r>
        <w:r w:rsidR="008310E0">
          <w:rPr>
            <w:noProof/>
            <w:webHidden/>
          </w:rPr>
          <w:instrText xml:space="preserve"> PAGEREF _Toc448002819 \h </w:instrText>
        </w:r>
        <w:r w:rsidR="008310E0">
          <w:rPr>
            <w:noProof/>
            <w:webHidden/>
          </w:rPr>
        </w:r>
        <w:r w:rsidR="008310E0">
          <w:rPr>
            <w:noProof/>
            <w:webHidden/>
          </w:rPr>
          <w:fldChar w:fldCharType="separate"/>
        </w:r>
        <w:r w:rsidR="00292914">
          <w:rPr>
            <w:noProof/>
            <w:webHidden/>
          </w:rPr>
          <w:t>13</w:t>
        </w:r>
        <w:r w:rsidR="008310E0">
          <w:rPr>
            <w:noProof/>
            <w:webHidden/>
          </w:rPr>
          <w:fldChar w:fldCharType="end"/>
        </w:r>
      </w:hyperlink>
    </w:p>
    <w:p w14:paraId="43154DD1" w14:textId="77777777" w:rsidR="008310E0" w:rsidRDefault="00DE283D">
      <w:pPr>
        <w:pStyle w:val="aff8"/>
        <w:tabs>
          <w:tab w:val="right" w:leader="dot" w:pos="8493"/>
        </w:tabs>
        <w:rPr>
          <w:rFonts w:asciiTheme="minorHAnsi" w:eastAsiaTheme="minorEastAsia" w:hAnsiTheme="minorHAnsi" w:cstheme="minorBidi"/>
          <w:noProof/>
          <w:kern w:val="2"/>
          <w:sz w:val="21"/>
          <w:szCs w:val="22"/>
        </w:rPr>
      </w:pPr>
      <w:hyperlink w:anchor="_Toc448002820" w:history="1">
        <w:r w:rsidR="008310E0" w:rsidRPr="00D22CE0">
          <w:rPr>
            <w:rStyle w:val="af"/>
            <w:rFonts w:hint="eastAsia"/>
            <w:noProof/>
          </w:rPr>
          <w:t>表</w:t>
        </w:r>
        <w:r w:rsidR="008310E0" w:rsidRPr="00D22CE0">
          <w:rPr>
            <w:rStyle w:val="af"/>
            <w:noProof/>
          </w:rPr>
          <w:t xml:space="preserve">2.4 </w:t>
        </w:r>
        <w:r w:rsidR="008310E0" w:rsidRPr="00D22CE0">
          <w:rPr>
            <w:rStyle w:val="af"/>
            <w:rFonts w:hint="eastAsia"/>
            <w:noProof/>
          </w:rPr>
          <w:t>微博文本的判断矩阵</w:t>
        </w:r>
        <w:r w:rsidR="008310E0">
          <w:rPr>
            <w:noProof/>
            <w:webHidden/>
          </w:rPr>
          <w:tab/>
        </w:r>
        <w:r w:rsidR="008310E0">
          <w:rPr>
            <w:noProof/>
            <w:webHidden/>
          </w:rPr>
          <w:fldChar w:fldCharType="begin"/>
        </w:r>
        <w:r w:rsidR="008310E0">
          <w:rPr>
            <w:noProof/>
            <w:webHidden/>
          </w:rPr>
          <w:instrText xml:space="preserve"> PAGEREF _Toc448002820 \h </w:instrText>
        </w:r>
        <w:r w:rsidR="008310E0">
          <w:rPr>
            <w:noProof/>
            <w:webHidden/>
          </w:rPr>
        </w:r>
        <w:r w:rsidR="008310E0">
          <w:rPr>
            <w:noProof/>
            <w:webHidden/>
          </w:rPr>
          <w:fldChar w:fldCharType="separate"/>
        </w:r>
        <w:r w:rsidR="00292914">
          <w:rPr>
            <w:noProof/>
            <w:webHidden/>
          </w:rPr>
          <w:t>14</w:t>
        </w:r>
        <w:r w:rsidR="008310E0">
          <w:rPr>
            <w:noProof/>
            <w:webHidden/>
          </w:rPr>
          <w:fldChar w:fldCharType="end"/>
        </w:r>
      </w:hyperlink>
    </w:p>
    <w:p w14:paraId="23572D15" w14:textId="77777777" w:rsidR="008310E0" w:rsidRDefault="00DE283D">
      <w:pPr>
        <w:pStyle w:val="aff8"/>
        <w:tabs>
          <w:tab w:val="right" w:leader="dot" w:pos="8493"/>
        </w:tabs>
        <w:rPr>
          <w:rFonts w:asciiTheme="minorHAnsi" w:eastAsiaTheme="minorEastAsia" w:hAnsiTheme="minorHAnsi" w:cstheme="minorBidi"/>
          <w:noProof/>
          <w:kern w:val="2"/>
          <w:sz w:val="21"/>
          <w:szCs w:val="22"/>
        </w:rPr>
      </w:pPr>
      <w:hyperlink w:anchor="_Toc448002821" w:history="1">
        <w:r w:rsidR="008310E0" w:rsidRPr="00D22CE0">
          <w:rPr>
            <w:rStyle w:val="af"/>
            <w:rFonts w:hint="eastAsia"/>
            <w:noProof/>
          </w:rPr>
          <w:t>表</w:t>
        </w:r>
        <w:r w:rsidR="008310E0" w:rsidRPr="00D22CE0">
          <w:rPr>
            <w:rStyle w:val="af"/>
            <w:noProof/>
          </w:rPr>
          <w:t xml:space="preserve">2.5 </w:t>
        </w:r>
        <w:r w:rsidR="008310E0" w:rsidRPr="00D22CE0">
          <w:rPr>
            <w:rStyle w:val="af"/>
            <w:rFonts w:hint="eastAsia"/>
            <w:noProof/>
          </w:rPr>
          <w:t>实验权重的设置</w:t>
        </w:r>
        <w:r w:rsidR="008310E0">
          <w:rPr>
            <w:noProof/>
            <w:webHidden/>
          </w:rPr>
          <w:tab/>
        </w:r>
        <w:r w:rsidR="008310E0">
          <w:rPr>
            <w:noProof/>
            <w:webHidden/>
          </w:rPr>
          <w:fldChar w:fldCharType="begin"/>
        </w:r>
        <w:r w:rsidR="008310E0">
          <w:rPr>
            <w:noProof/>
            <w:webHidden/>
          </w:rPr>
          <w:instrText xml:space="preserve"> PAGEREF _Toc448002821 \h </w:instrText>
        </w:r>
        <w:r w:rsidR="008310E0">
          <w:rPr>
            <w:noProof/>
            <w:webHidden/>
          </w:rPr>
        </w:r>
        <w:r w:rsidR="008310E0">
          <w:rPr>
            <w:noProof/>
            <w:webHidden/>
          </w:rPr>
          <w:fldChar w:fldCharType="separate"/>
        </w:r>
        <w:r w:rsidR="00292914">
          <w:rPr>
            <w:noProof/>
            <w:webHidden/>
          </w:rPr>
          <w:t>14</w:t>
        </w:r>
        <w:r w:rsidR="008310E0">
          <w:rPr>
            <w:noProof/>
            <w:webHidden/>
          </w:rPr>
          <w:fldChar w:fldCharType="end"/>
        </w:r>
      </w:hyperlink>
    </w:p>
    <w:p w14:paraId="62695685" w14:textId="77777777" w:rsidR="008310E0" w:rsidRDefault="00DE283D">
      <w:pPr>
        <w:pStyle w:val="aff8"/>
        <w:tabs>
          <w:tab w:val="right" w:leader="dot" w:pos="8493"/>
        </w:tabs>
        <w:rPr>
          <w:rFonts w:asciiTheme="minorHAnsi" w:eastAsiaTheme="minorEastAsia" w:hAnsiTheme="minorHAnsi" w:cstheme="minorBidi"/>
          <w:noProof/>
          <w:kern w:val="2"/>
          <w:sz w:val="21"/>
          <w:szCs w:val="22"/>
        </w:rPr>
      </w:pPr>
      <w:hyperlink w:anchor="_Toc448002822" w:history="1">
        <w:r w:rsidR="008310E0" w:rsidRPr="00D22CE0">
          <w:rPr>
            <w:rStyle w:val="af"/>
            <w:rFonts w:hint="eastAsia"/>
            <w:noProof/>
          </w:rPr>
          <w:t>表</w:t>
        </w:r>
        <w:r w:rsidR="008310E0" w:rsidRPr="00D22CE0">
          <w:rPr>
            <w:rStyle w:val="af"/>
            <w:noProof/>
          </w:rPr>
          <w:t xml:space="preserve">2.6 </w:t>
        </w:r>
        <w:r w:rsidR="008310E0" w:rsidRPr="00D22CE0">
          <w:rPr>
            <w:rStyle w:val="af"/>
            <w:rFonts w:hint="eastAsia"/>
            <w:noProof/>
          </w:rPr>
          <w:t>待推荐好友的</w:t>
        </w:r>
        <w:r w:rsidR="008310E0" w:rsidRPr="00D22CE0">
          <w:rPr>
            <w:rStyle w:val="af"/>
            <w:noProof/>
          </w:rPr>
          <w:t>4</w:t>
        </w:r>
        <w:r w:rsidR="008310E0" w:rsidRPr="00D22CE0">
          <w:rPr>
            <w:rStyle w:val="af"/>
            <w:rFonts w:hint="eastAsia"/>
            <w:noProof/>
          </w:rPr>
          <w:t>种可能情况</w:t>
        </w:r>
        <w:r w:rsidR="008310E0">
          <w:rPr>
            <w:noProof/>
            <w:webHidden/>
          </w:rPr>
          <w:tab/>
        </w:r>
        <w:r w:rsidR="008310E0">
          <w:rPr>
            <w:noProof/>
            <w:webHidden/>
          </w:rPr>
          <w:fldChar w:fldCharType="begin"/>
        </w:r>
        <w:r w:rsidR="008310E0">
          <w:rPr>
            <w:noProof/>
            <w:webHidden/>
          </w:rPr>
          <w:instrText xml:space="preserve"> PAGEREF _Toc448002822 \h </w:instrText>
        </w:r>
        <w:r w:rsidR="008310E0">
          <w:rPr>
            <w:noProof/>
            <w:webHidden/>
          </w:rPr>
        </w:r>
        <w:r w:rsidR="008310E0">
          <w:rPr>
            <w:noProof/>
            <w:webHidden/>
          </w:rPr>
          <w:fldChar w:fldCharType="separate"/>
        </w:r>
        <w:r w:rsidR="00292914">
          <w:rPr>
            <w:noProof/>
            <w:webHidden/>
          </w:rPr>
          <w:t>15</w:t>
        </w:r>
        <w:r w:rsidR="008310E0">
          <w:rPr>
            <w:noProof/>
            <w:webHidden/>
          </w:rPr>
          <w:fldChar w:fldCharType="end"/>
        </w:r>
      </w:hyperlink>
    </w:p>
    <w:p w14:paraId="7E2908A0" w14:textId="77777777" w:rsidR="008310E0" w:rsidRDefault="00DE283D">
      <w:pPr>
        <w:pStyle w:val="aff8"/>
        <w:tabs>
          <w:tab w:val="right" w:leader="dot" w:pos="8493"/>
        </w:tabs>
        <w:rPr>
          <w:rFonts w:asciiTheme="minorHAnsi" w:eastAsiaTheme="minorEastAsia" w:hAnsiTheme="minorHAnsi" w:cstheme="minorBidi"/>
          <w:noProof/>
          <w:kern w:val="2"/>
          <w:sz w:val="21"/>
          <w:szCs w:val="22"/>
        </w:rPr>
      </w:pPr>
      <w:hyperlink w:anchor="_Toc448002823" w:history="1">
        <w:r w:rsidR="008310E0" w:rsidRPr="00D22CE0">
          <w:rPr>
            <w:rStyle w:val="af"/>
            <w:rFonts w:hint="eastAsia"/>
            <w:noProof/>
          </w:rPr>
          <w:t>表</w:t>
        </w:r>
        <w:r w:rsidR="008310E0" w:rsidRPr="00D22CE0">
          <w:rPr>
            <w:rStyle w:val="af"/>
            <w:noProof/>
          </w:rPr>
          <w:t xml:space="preserve">3.1 </w:t>
        </w:r>
        <w:r w:rsidR="008310E0" w:rsidRPr="00D22CE0">
          <w:rPr>
            <w:rStyle w:val="af"/>
            <w:rFonts w:hint="eastAsia"/>
            <w:noProof/>
          </w:rPr>
          <w:t>同义词词林词语表示方法</w:t>
        </w:r>
        <w:r w:rsidR="008310E0">
          <w:rPr>
            <w:noProof/>
            <w:webHidden/>
          </w:rPr>
          <w:tab/>
        </w:r>
        <w:r w:rsidR="008310E0">
          <w:rPr>
            <w:noProof/>
            <w:webHidden/>
          </w:rPr>
          <w:fldChar w:fldCharType="begin"/>
        </w:r>
        <w:r w:rsidR="008310E0">
          <w:rPr>
            <w:noProof/>
            <w:webHidden/>
          </w:rPr>
          <w:instrText xml:space="preserve"> PAGEREF _Toc448002823 \h </w:instrText>
        </w:r>
        <w:r w:rsidR="008310E0">
          <w:rPr>
            <w:noProof/>
            <w:webHidden/>
          </w:rPr>
        </w:r>
        <w:r w:rsidR="008310E0">
          <w:rPr>
            <w:noProof/>
            <w:webHidden/>
          </w:rPr>
          <w:fldChar w:fldCharType="separate"/>
        </w:r>
        <w:r w:rsidR="00292914">
          <w:rPr>
            <w:noProof/>
            <w:webHidden/>
          </w:rPr>
          <w:t>20</w:t>
        </w:r>
        <w:r w:rsidR="008310E0">
          <w:rPr>
            <w:noProof/>
            <w:webHidden/>
          </w:rPr>
          <w:fldChar w:fldCharType="end"/>
        </w:r>
      </w:hyperlink>
    </w:p>
    <w:p w14:paraId="073CD9F0" w14:textId="77777777" w:rsidR="008310E0" w:rsidRDefault="00DE283D">
      <w:pPr>
        <w:pStyle w:val="aff8"/>
        <w:tabs>
          <w:tab w:val="right" w:leader="dot" w:pos="8493"/>
        </w:tabs>
        <w:rPr>
          <w:rFonts w:asciiTheme="minorHAnsi" w:eastAsiaTheme="minorEastAsia" w:hAnsiTheme="minorHAnsi" w:cstheme="minorBidi"/>
          <w:noProof/>
          <w:kern w:val="2"/>
          <w:sz w:val="21"/>
          <w:szCs w:val="22"/>
        </w:rPr>
      </w:pPr>
      <w:hyperlink w:anchor="_Toc448002824" w:history="1">
        <w:r w:rsidR="008310E0" w:rsidRPr="00D22CE0">
          <w:rPr>
            <w:rStyle w:val="af"/>
            <w:rFonts w:hint="eastAsia"/>
            <w:noProof/>
          </w:rPr>
          <w:t>表</w:t>
        </w:r>
        <w:r w:rsidR="008310E0" w:rsidRPr="00D22CE0">
          <w:rPr>
            <w:rStyle w:val="af"/>
            <w:noProof/>
          </w:rPr>
          <w:t xml:space="preserve">3.2 </w:t>
        </w:r>
        <w:r w:rsidR="008310E0" w:rsidRPr="00D22CE0">
          <w:rPr>
            <w:rStyle w:val="af"/>
            <w:rFonts w:hint="eastAsia"/>
            <w:noProof/>
          </w:rPr>
          <w:t>爬取数据集的统计信息</w:t>
        </w:r>
        <w:r w:rsidR="008310E0">
          <w:rPr>
            <w:noProof/>
            <w:webHidden/>
          </w:rPr>
          <w:tab/>
        </w:r>
        <w:r w:rsidR="008310E0">
          <w:rPr>
            <w:noProof/>
            <w:webHidden/>
          </w:rPr>
          <w:fldChar w:fldCharType="begin"/>
        </w:r>
        <w:r w:rsidR="008310E0">
          <w:rPr>
            <w:noProof/>
            <w:webHidden/>
          </w:rPr>
          <w:instrText xml:space="preserve"> PAGEREF _Toc448002824 \h </w:instrText>
        </w:r>
        <w:r w:rsidR="008310E0">
          <w:rPr>
            <w:noProof/>
            <w:webHidden/>
          </w:rPr>
        </w:r>
        <w:r w:rsidR="008310E0">
          <w:rPr>
            <w:noProof/>
            <w:webHidden/>
          </w:rPr>
          <w:fldChar w:fldCharType="separate"/>
        </w:r>
        <w:r w:rsidR="00292914">
          <w:rPr>
            <w:noProof/>
            <w:webHidden/>
          </w:rPr>
          <w:t>31</w:t>
        </w:r>
        <w:r w:rsidR="008310E0">
          <w:rPr>
            <w:noProof/>
            <w:webHidden/>
          </w:rPr>
          <w:fldChar w:fldCharType="end"/>
        </w:r>
      </w:hyperlink>
    </w:p>
    <w:p w14:paraId="448190BF" w14:textId="77777777" w:rsidR="008310E0" w:rsidRDefault="00DE283D">
      <w:pPr>
        <w:pStyle w:val="aff8"/>
        <w:tabs>
          <w:tab w:val="right" w:leader="dot" w:pos="8493"/>
        </w:tabs>
        <w:rPr>
          <w:rFonts w:asciiTheme="minorHAnsi" w:eastAsiaTheme="minorEastAsia" w:hAnsiTheme="minorHAnsi" w:cstheme="minorBidi"/>
          <w:noProof/>
          <w:kern w:val="2"/>
          <w:sz w:val="21"/>
          <w:szCs w:val="22"/>
        </w:rPr>
      </w:pPr>
      <w:hyperlink w:anchor="_Toc448002825" w:history="1">
        <w:r w:rsidR="008310E0" w:rsidRPr="00D22CE0">
          <w:rPr>
            <w:rStyle w:val="af"/>
            <w:rFonts w:hint="eastAsia"/>
            <w:noProof/>
          </w:rPr>
          <w:t>表</w:t>
        </w:r>
        <w:r w:rsidR="008310E0" w:rsidRPr="00D22CE0">
          <w:rPr>
            <w:rStyle w:val="af"/>
            <w:noProof/>
          </w:rPr>
          <w:t xml:space="preserve">4.1 </w:t>
        </w:r>
        <w:r w:rsidR="008310E0" w:rsidRPr="00D22CE0">
          <w:rPr>
            <w:rStyle w:val="af"/>
            <w:rFonts w:hint="eastAsia"/>
            <w:noProof/>
          </w:rPr>
          <w:t>程度副词的权值分配</w:t>
        </w:r>
        <w:r w:rsidR="008310E0">
          <w:rPr>
            <w:noProof/>
            <w:webHidden/>
          </w:rPr>
          <w:tab/>
        </w:r>
        <w:r w:rsidR="008310E0">
          <w:rPr>
            <w:noProof/>
            <w:webHidden/>
          </w:rPr>
          <w:fldChar w:fldCharType="begin"/>
        </w:r>
        <w:r w:rsidR="008310E0">
          <w:rPr>
            <w:noProof/>
            <w:webHidden/>
          </w:rPr>
          <w:instrText xml:space="preserve"> PAGEREF _Toc448002825 \h </w:instrText>
        </w:r>
        <w:r w:rsidR="008310E0">
          <w:rPr>
            <w:noProof/>
            <w:webHidden/>
          </w:rPr>
        </w:r>
        <w:r w:rsidR="008310E0">
          <w:rPr>
            <w:noProof/>
            <w:webHidden/>
          </w:rPr>
          <w:fldChar w:fldCharType="separate"/>
        </w:r>
        <w:r w:rsidR="00292914">
          <w:rPr>
            <w:noProof/>
            <w:webHidden/>
          </w:rPr>
          <w:t>38</w:t>
        </w:r>
        <w:r w:rsidR="008310E0">
          <w:rPr>
            <w:noProof/>
            <w:webHidden/>
          </w:rPr>
          <w:fldChar w:fldCharType="end"/>
        </w:r>
      </w:hyperlink>
    </w:p>
    <w:p w14:paraId="66473034" w14:textId="77777777" w:rsidR="001C4A9C" w:rsidRDefault="00DE283D">
      <w:pPr>
        <w:pStyle w:val="aff8"/>
        <w:tabs>
          <w:tab w:val="right" w:leader="dot" w:pos="8493"/>
        </w:tabs>
        <w:rPr>
          <w:rStyle w:val="af"/>
          <w:noProof/>
        </w:rPr>
        <w:sectPr w:rsidR="001C4A9C"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26" w:history="1">
        <w:r w:rsidR="008310E0" w:rsidRPr="00D22CE0">
          <w:rPr>
            <w:rStyle w:val="af"/>
            <w:rFonts w:hint="eastAsia"/>
            <w:noProof/>
          </w:rPr>
          <w:t>表</w:t>
        </w:r>
        <w:r w:rsidR="008310E0" w:rsidRPr="00D22CE0">
          <w:rPr>
            <w:rStyle w:val="af"/>
            <w:noProof/>
          </w:rPr>
          <w:t xml:space="preserve">4.2 </w:t>
        </w:r>
        <w:r w:rsidR="008310E0" w:rsidRPr="00D22CE0">
          <w:rPr>
            <w:rStyle w:val="af"/>
            <w:rFonts w:hint="eastAsia"/>
            <w:noProof/>
          </w:rPr>
          <w:t>用户的关键词信息</w:t>
        </w:r>
        <w:r w:rsidR="008310E0">
          <w:rPr>
            <w:noProof/>
            <w:webHidden/>
          </w:rPr>
          <w:tab/>
        </w:r>
        <w:r w:rsidR="008310E0">
          <w:rPr>
            <w:noProof/>
            <w:webHidden/>
          </w:rPr>
          <w:fldChar w:fldCharType="begin"/>
        </w:r>
        <w:r w:rsidR="008310E0">
          <w:rPr>
            <w:noProof/>
            <w:webHidden/>
          </w:rPr>
          <w:instrText xml:space="preserve"> PAGEREF _Toc448002826 \h </w:instrText>
        </w:r>
        <w:r w:rsidR="008310E0">
          <w:rPr>
            <w:noProof/>
            <w:webHidden/>
          </w:rPr>
        </w:r>
        <w:r w:rsidR="008310E0">
          <w:rPr>
            <w:noProof/>
            <w:webHidden/>
          </w:rPr>
          <w:fldChar w:fldCharType="separate"/>
        </w:r>
        <w:r w:rsidR="00292914">
          <w:rPr>
            <w:noProof/>
            <w:webHidden/>
          </w:rPr>
          <w:t>39</w:t>
        </w:r>
        <w:r w:rsidR="008310E0">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9" w:name="_Toc447890341"/>
      <w:r w:rsidR="00251CEC">
        <w:t>图目录</w:t>
      </w:r>
      <w:bookmarkEnd w:id="69"/>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292914">
          <w:rPr>
            <w:noProof/>
            <w:webHidden/>
          </w:rPr>
          <w:t>8</w:t>
        </w:r>
        <w:r w:rsidR="00FC3035">
          <w:rPr>
            <w:noProof/>
            <w:webHidden/>
          </w:rPr>
          <w:fldChar w:fldCharType="end"/>
        </w:r>
      </w:hyperlink>
    </w:p>
    <w:p w14:paraId="665170AB"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292914">
          <w:rPr>
            <w:noProof/>
            <w:webHidden/>
          </w:rPr>
          <w:t>13</w:t>
        </w:r>
        <w:r w:rsidR="00FC3035">
          <w:rPr>
            <w:noProof/>
            <w:webHidden/>
          </w:rPr>
          <w:fldChar w:fldCharType="end"/>
        </w:r>
      </w:hyperlink>
    </w:p>
    <w:p w14:paraId="5D5C4528"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292914">
          <w:rPr>
            <w:noProof/>
            <w:webHidden/>
          </w:rPr>
          <w:t>19</w:t>
        </w:r>
        <w:r w:rsidR="00FC3035">
          <w:rPr>
            <w:noProof/>
            <w:webHidden/>
          </w:rPr>
          <w:fldChar w:fldCharType="end"/>
        </w:r>
      </w:hyperlink>
    </w:p>
    <w:p w14:paraId="37D60518"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292914">
          <w:rPr>
            <w:noProof/>
            <w:webHidden/>
          </w:rPr>
          <w:t>23</w:t>
        </w:r>
        <w:r w:rsidR="00FC3035">
          <w:rPr>
            <w:noProof/>
            <w:webHidden/>
          </w:rPr>
          <w:fldChar w:fldCharType="end"/>
        </w:r>
      </w:hyperlink>
    </w:p>
    <w:p w14:paraId="288E4356"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292914">
          <w:rPr>
            <w:noProof/>
            <w:webHidden/>
          </w:rPr>
          <w:t>26</w:t>
        </w:r>
        <w:r w:rsidR="00FC3035">
          <w:rPr>
            <w:noProof/>
            <w:webHidden/>
          </w:rPr>
          <w:fldChar w:fldCharType="end"/>
        </w:r>
      </w:hyperlink>
    </w:p>
    <w:p w14:paraId="74B9F702"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292914">
          <w:rPr>
            <w:noProof/>
            <w:webHidden/>
          </w:rPr>
          <w:t>26</w:t>
        </w:r>
        <w:r w:rsidR="00FC3035">
          <w:rPr>
            <w:noProof/>
            <w:webHidden/>
          </w:rPr>
          <w:fldChar w:fldCharType="end"/>
        </w:r>
      </w:hyperlink>
    </w:p>
    <w:p w14:paraId="1D45ED7B"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292914">
          <w:rPr>
            <w:noProof/>
            <w:webHidden/>
          </w:rPr>
          <w:t>27</w:t>
        </w:r>
        <w:r w:rsidR="00FC3035">
          <w:rPr>
            <w:noProof/>
            <w:webHidden/>
          </w:rPr>
          <w:fldChar w:fldCharType="end"/>
        </w:r>
      </w:hyperlink>
    </w:p>
    <w:p w14:paraId="1EB454F0"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292914">
          <w:rPr>
            <w:noProof/>
            <w:webHidden/>
          </w:rPr>
          <w:t>28</w:t>
        </w:r>
        <w:r w:rsidR="00FC3035">
          <w:rPr>
            <w:noProof/>
            <w:webHidden/>
          </w:rPr>
          <w:fldChar w:fldCharType="end"/>
        </w:r>
      </w:hyperlink>
    </w:p>
    <w:p w14:paraId="072B3915"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292914">
          <w:rPr>
            <w:noProof/>
            <w:webHidden/>
          </w:rPr>
          <w:t>29</w:t>
        </w:r>
        <w:r w:rsidR="00FC3035">
          <w:rPr>
            <w:noProof/>
            <w:webHidden/>
          </w:rPr>
          <w:fldChar w:fldCharType="end"/>
        </w:r>
      </w:hyperlink>
    </w:p>
    <w:p w14:paraId="20398F75"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292914">
          <w:rPr>
            <w:noProof/>
            <w:webHidden/>
          </w:rPr>
          <w:t>30</w:t>
        </w:r>
        <w:r w:rsidR="00FC3035">
          <w:rPr>
            <w:noProof/>
            <w:webHidden/>
          </w:rPr>
          <w:fldChar w:fldCharType="end"/>
        </w:r>
      </w:hyperlink>
    </w:p>
    <w:p w14:paraId="5B413127"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292914">
          <w:rPr>
            <w:noProof/>
            <w:webHidden/>
          </w:rPr>
          <w:t>31</w:t>
        </w:r>
        <w:r w:rsidR="00FC3035">
          <w:rPr>
            <w:noProof/>
            <w:webHidden/>
          </w:rPr>
          <w:fldChar w:fldCharType="end"/>
        </w:r>
      </w:hyperlink>
    </w:p>
    <w:p w14:paraId="6F07811A"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2pt;height:11.25pt" o:ole="">
              <v:imagedata r:id="rId26" o:title=""/>
            </v:shape>
            <o:OLEObject Type="Embed" ProgID="Equation.DSMT4" ShapeID="_x0000_i1026" DrawAspect="Content" ObjectID="_1521759098"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292914">
          <w:rPr>
            <w:noProof/>
            <w:webHidden/>
          </w:rPr>
          <w:t>32</w:t>
        </w:r>
        <w:r w:rsidR="00FC3035">
          <w:rPr>
            <w:noProof/>
            <w:webHidden/>
          </w:rPr>
          <w:fldChar w:fldCharType="end"/>
        </w:r>
      </w:hyperlink>
    </w:p>
    <w:p w14:paraId="0DF0BDC8"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292914">
          <w:rPr>
            <w:noProof/>
            <w:webHidden/>
          </w:rPr>
          <w:t>33</w:t>
        </w:r>
        <w:r w:rsidR="00FC3035">
          <w:rPr>
            <w:noProof/>
            <w:webHidden/>
          </w:rPr>
          <w:fldChar w:fldCharType="end"/>
        </w:r>
      </w:hyperlink>
    </w:p>
    <w:p w14:paraId="67AD5488"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292914">
          <w:rPr>
            <w:noProof/>
            <w:webHidden/>
          </w:rPr>
          <w:t>34</w:t>
        </w:r>
        <w:r w:rsidR="00FC3035">
          <w:rPr>
            <w:noProof/>
            <w:webHidden/>
          </w:rPr>
          <w:fldChar w:fldCharType="end"/>
        </w:r>
      </w:hyperlink>
    </w:p>
    <w:p w14:paraId="7F90CC0E"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292914">
          <w:rPr>
            <w:noProof/>
            <w:webHidden/>
          </w:rPr>
          <w:t>34</w:t>
        </w:r>
        <w:r w:rsidR="00FC3035">
          <w:rPr>
            <w:noProof/>
            <w:webHidden/>
          </w:rPr>
          <w:fldChar w:fldCharType="end"/>
        </w:r>
      </w:hyperlink>
    </w:p>
    <w:p w14:paraId="70F12F71"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292914">
          <w:rPr>
            <w:noProof/>
            <w:webHidden/>
          </w:rPr>
          <w:t>35</w:t>
        </w:r>
        <w:r w:rsidR="00FC3035">
          <w:rPr>
            <w:noProof/>
            <w:webHidden/>
          </w:rPr>
          <w:fldChar w:fldCharType="end"/>
        </w:r>
      </w:hyperlink>
    </w:p>
    <w:p w14:paraId="6FB5F3B7"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292914">
          <w:rPr>
            <w:noProof/>
            <w:webHidden/>
          </w:rPr>
          <w:t>39</w:t>
        </w:r>
        <w:r w:rsidR="00FC3035">
          <w:rPr>
            <w:noProof/>
            <w:webHidden/>
          </w:rPr>
          <w:fldChar w:fldCharType="end"/>
        </w:r>
      </w:hyperlink>
    </w:p>
    <w:p w14:paraId="3253A273"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292914">
          <w:rPr>
            <w:noProof/>
            <w:webHidden/>
          </w:rPr>
          <w:t>41</w:t>
        </w:r>
        <w:r w:rsidR="00FC3035">
          <w:rPr>
            <w:noProof/>
            <w:webHidden/>
          </w:rPr>
          <w:fldChar w:fldCharType="end"/>
        </w:r>
      </w:hyperlink>
    </w:p>
    <w:p w14:paraId="4D8BF011"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292914">
          <w:rPr>
            <w:noProof/>
            <w:webHidden/>
          </w:rPr>
          <w:t>42</w:t>
        </w:r>
        <w:r w:rsidR="00FC3035">
          <w:rPr>
            <w:noProof/>
            <w:webHidden/>
          </w:rPr>
          <w:fldChar w:fldCharType="end"/>
        </w:r>
      </w:hyperlink>
    </w:p>
    <w:p w14:paraId="0C85914C"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292914">
          <w:rPr>
            <w:noProof/>
            <w:webHidden/>
          </w:rPr>
          <w:t>43</w:t>
        </w:r>
        <w:r w:rsidR="00FC3035">
          <w:rPr>
            <w:noProof/>
            <w:webHidden/>
          </w:rPr>
          <w:fldChar w:fldCharType="end"/>
        </w:r>
      </w:hyperlink>
    </w:p>
    <w:p w14:paraId="7B23D145"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292914">
          <w:rPr>
            <w:noProof/>
            <w:webHidden/>
          </w:rPr>
          <w:t>43</w:t>
        </w:r>
        <w:r w:rsidR="00FC3035">
          <w:rPr>
            <w:noProof/>
            <w:webHidden/>
          </w:rPr>
          <w:fldChar w:fldCharType="end"/>
        </w:r>
      </w:hyperlink>
    </w:p>
    <w:p w14:paraId="28203AE8"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292914">
          <w:rPr>
            <w:noProof/>
            <w:webHidden/>
          </w:rPr>
          <w:t>47</w:t>
        </w:r>
        <w:r w:rsidR="00FC3035">
          <w:rPr>
            <w:noProof/>
            <w:webHidden/>
          </w:rPr>
          <w:fldChar w:fldCharType="end"/>
        </w:r>
      </w:hyperlink>
    </w:p>
    <w:p w14:paraId="77808D0D"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292914">
          <w:rPr>
            <w:noProof/>
            <w:webHidden/>
          </w:rPr>
          <w:t>49</w:t>
        </w:r>
        <w:r w:rsidR="00FC3035">
          <w:rPr>
            <w:noProof/>
            <w:webHidden/>
          </w:rPr>
          <w:fldChar w:fldCharType="end"/>
        </w:r>
      </w:hyperlink>
    </w:p>
    <w:p w14:paraId="19B02376"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292914">
          <w:rPr>
            <w:noProof/>
            <w:webHidden/>
          </w:rPr>
          <w:t>49</w:t>
        </w:r>
        <w:r w:rsidR="00FC3035">
          <w:rPr>
            <w:noProof/>
            <w:webHidden/>
          </w:rPr>
          <w:fldChar w:fldCharType="end"/>
        </w:r>
      </w:hyperlink>
    </w:p>
    <w:p w14:paraId="154D2389" w14:textId="77777777" w:rsidR="00FC3035" w:rsidRDefault="00DE283D">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292914">
          <w:rPr>
            <w:noProof/>
            <w:webHidden/>
          </w:rPr>
          <w:t>50</w:t>
        </w:r>
        <w:r w:rsidR="00FC3035">
          <w:rPr>
            <w:noProof/>
            <w:webHidden/>
          </w:rPr>
          <w:fldChar w:fldCharType="end"/>
        </w:r>
      </w:hyperlink>
    </w:p>
    <w:p w14:paraId="6610EE4D" w14:textId="482B0A38" w:rsidR="006024BF" w:rsidRPr="006024BF" w:rsidRDefault="00DE283D"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292914">
          <w:rPr>
            <w:noProof/>
            <w:webHidden/>
          </w:rPr>
          <w:t>51</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70" w:name="_Toc410207943"/>
      <w:bookmarkStart w:id="71" w:name="_Toc410209575"/>
      <w:bookmarkStart w:id="72" w:name="_Toc410210566"/>
      <w:bookmarkStart w:id="73" w:name="_Toc410211481"/>
      <w:bookmarkStart w:id="74" w:name="_Toc410214065"/>
      <w:bookmarkStart w:id="75" w:name="_Toc410218061"/>
      <w:bookmarkStart w:id="76" w:name="_Toc410226492"/>
      <w:bookmarkStart w:id="77" w:name="_Toc410226938"/>
      <w:bookmarkStart w:id="78" w:name="_Toc410227365"/>
      <w:bookmarkEnd w:id="52"/>
      <w:bookmarkEnd w:id="53"/>
      <w:r>
        <w:rPr>
          <w:rFonts w:hint="eastAsia"/>
        </w:rPr>
        <w:lastRenderedPageBreak/>
        <w:t xml:space="preserve"> </w:t>
      </w:r>
      <w:bookmarkStart w:id="79" w:name="_Toc447890342"/>
      <w:r w:rsidR="006372FE" w:rsidRPr="00ED611C">
        <w:rPr>
          <w:rFonts w:hint="eastAsia"/>
        </w:rPr>
        <w:t>引言</w:t>
      </w:r>
      <w:bookmarkEnd w:id="70"/>
      <w:bookmarkEnd w:id="71"/>
      <w:bookmarkEnd w:id="72"/>
      <w:bookmarkEnd w:id="73"/>
      <w:bookmarkEnd w:id="74"/>
      <w:bookmarkEnd w:id="75"/>
      <w:bookmarkEnd w:id="76"/>
      <w:bookmarkEnd w:id="77"/>
      <w:bookmarkEnd w:id="78"/>
      <w:bookmarkEnd w:id="79"/>
    </w:p>
    <w:p w14:paraId="49CB8EEE" w14:textId="77777777" w:rsidR="006372FE" w:rsidRPr="00AD6B38" w:rsidRDefault="00943EDC" w:rsidP="00955EE0">
      <w:pPr>
        <w:pStyle w:val="2"/>
        <w:numPr>
          <w:ilvl w:val="1"/>
          <w:numId w:val="24"/>
        </w:numPr>
      </w:pPr>
      <w:bookmarkStart w:id="80" w:name="_Toc447890343"/>
      <w:r>
        <w:rPr>
          <w:rFonts w:hint="eastAsia"/>
        </w:rPr>
        <w:t>研究背景</w:t>
      </w:r>
      <w:r w:rsidR="00CD1D70">
        <w:rPr>
          <w:rFonts w:hint="eastAsia"/>
        </w:rPr>
        <w:t>及</w:t>
      </w:r>
      <w:r w:rsidR="00CD1D70">
        <w:t>意义</w:t>
      </w:r>
      <w:bookmarkEnd w:id="80"/>
    </w:p>
    <w:p w14:paraId="21370D57" w14:textId="43FCCA4E"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也层出不穷，它们</w:t>
      </w:r>
      <w:r>
        <w:rPr>
          <w:rFonts w:cs="Times New Roman"/>
        </w:rPr>
        <w:t>给人们的生活带来了便利同时也正在逐渐的改变人们的生活方式和社交方式</w:t>
      </w:r>
      <w:r>
        <w:rPr>
          <w:rFonts w:cs="Times New Roman" w:hint="eastAsia"/>
        </w:rPr>
        <w:t>。</w:t>
      </w:r>
      <w:r w:rsidR="008E1CD1">
        <w:rPr>
          <w:rFonts w:cs="Times New Roman" w:hint="eastAsia"/>
        </w:rPr>
        <w:t>SNS</w:t>
      </w:r>
      <w:r w:rsidR="001D14BC">
        <w:rPr>
          <w:rFonts w:cs="Times New Roman" w:hint="eastAsia"/>
        </w:rPr>
        <w:t>在为</w:t>
      </w:r>
      <w:r w:rsidR="008E1CD1">
        <w:rPr>
          <w:rFonts w:cs="Times New Roman" w:hint="eastAsia"/>
        </w:rPr>
        <w:t>互联网用户提供了多方面的信息和服务</w:t>
      </w:r>
      <w:r w:rsidR="001D14BC">
        <w:rPr>
          <w:rFonts w:cs="Times New Roman" w:hint="eastAsia"/>
        </w:rPr>
        <w:t>的同时</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1D14BC">
        <w:rPr>
          <w:rFonts w:cs="Times New Roman" w:hint="eastAsia"/>
        </w:rPr>
        <w:t>也</w:t>
      </w:r>
      <w:r w:rsidR="001D14BC">
        <w:rPr>
          <w:rFonts w:cs="Times New Roman"/>
        </w:rPr>
        <w:t>成为</w:t>
      </w:r>
      <w:r w:rsidR="001D14BC">
        <w:rPr>
          <w:rFonts w:cs="Times New Roman" w:hint="eastAsia"/>
        </w:rPr>
        <w:t>了</w:t>
      </w:r>
      <w:r w:rsidR="001D14BC">
        <w:rPr>
          <w:rFonts w:cs="Times New Roman"/>
        </w:rPr>
        <w:t>使</w:t>
      </w:r>
      <w:r w:rsidR="001D14BC">
        <w:rPr>
          <w:rFonts w:cs="Times New Roman" w:hint="eastAsia"/>
        </w:rPr>
        <w:t>人们更加紧密的联系在一起的</w:t>
      </w:r>
      <w:r w:rsidR="001D14BC">
        <w:rPr>
          <w:rFonts w:cs="Times New Roman"/>
        </w:rPr>
        <w:t>桥梁，</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融入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给人们的生活带来了很多便利。</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成为了人们日常生活和工作中的必备品。</w:t>
      </w:r>
    </w:p>
    <w:p w14:paraId="58078404" w14:textId="6E718920"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292914" w:rsidRPr="00292914">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在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292914">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292914" w:rsidRPr="00292914">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网络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一般会倾向于</w:t>
      </w:r>
      <w:r w:rsidR="004D15ED">
        <w:rPr>
          <w:rFonts w:cs="Times New Roman" w:hint="eastAsia"/>
        </w:rPr>
        <w:t>购买</w:t>
      </w:r>
      <w:r w:rsidR="004D15ED">
        <w:rPr>
          <w:rFonts w:cs="Times New Roman"/>
        </w:rPr>
        <w:t>朋友推荐的产品，同时</w:t>
      </w:r>
      <w:r w:rsidR="004D15ED">
        <w:rPr>
          <w:rFonts w:cs="Times New Roman" w:hint="eastAsia"/>
        </w:rPr>
        <w:t>至少</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w:t>
      </w:r>
      <w:r w:rsidR="006A756D">
        <w:rPr>
          <w:rFonts w:cs="Times New Roman" w:hint="eastAsia"/>
        </w:rPr>
        <w:lastRenderedPageBreak/>
        <w:t>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2C8171B2" w:rsidR="00D34C7D" w:rsidRDefault="00E3536A" w:rsidP="00E3536A">
      <w:pPr>
        <w:ind w:firstLine="472"/>
        <w:rPr>
          <w:rFonts w:cs="Times New Roman"/>
        </w:rPr>
      </w:pPr>
      <w:r>
        <w:rPr>
          <w:rFonts w:cs="Times New Roman" w:hint="eastAsia"/>
        </w:rPr>
        <w:t>在</w:t>
      </w:r>
      <w:r>
        <w:rPr>
          <w:rFonts w:cs="Times New Roman"/>
        </w:rPr>
        <w:t>大数据时代，网络上的信息繁杂，</w:t>
      </w:r>
      <w:r>
        <w:rPr>
          <w:rFonts w:cs="Times New Roman" w:hint="eastAsia"/>
        </w:rPr>
        <w:t>出现过多</w:t>
      </w:r>
      <w:r>
        <w:rPr>
          <w:rFonts w:cs="Times New Roman"/>
        </w:rPr>
        <w:t>的</w:t>
      </w:r>
      <w:r>
        <w:rPr>
          <w:rFonts w:cs="Times New Roman" w:hint="eastAsia"/>
        </w:rPr>
        <w:t>无用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w:t>
      </w:r>
      <w:proofErr w:type="gramStart"/>
      <w:r w:rsidR="00081E21">
        <w:rPr>
          <w:rFonts w:cs="Times New Roman" w:hint="eastAsia"/>
        </w:rPr>
        <w:t>微博为主</w:t>
      </w:r>
      <w:proofErr w:type="gramEnd"/>
      <w:r w:rsidR="00081E21">
        <w:rPr>
          <w:rFonts w:cs="Times New Roman" w:hint="eastAsia"/>
        </w:rPr>
        <w:t>的社交网络平台吸引了大量的用户，在</w:t>
      </w:r>
      <w:r w:rsidR="00AB2447">
        <w:rPr>
          <w:rFonts w:cs="Times New Roman" w:hint="eastAsia"/>
        </w:rPr>
        <w:t>国内，新</w:t>
      </w:r>
      <w:proofErr w:type="gramStart"/>
      <w:r w:rsidR="00AB2447">
        <w:rPr>
          <w:rFonts w:cs="Times New Roman" w:hint="eastAsia"/>
        </w:rPr>
        <w:t>浪微博</w:t>
      </w:r>
      <w:proofErr w:type="gramEnd"/>
      <w:r w:rsidR="00AB2447">
        <w:rPr>
          <w:rFonts w:cs="Times New Roman" w:hint="eastAsia"/>
        </w:rPr>
        <w:t>的用户量是很成功的社交网络平台之一。</w:t>
      </w:r>
      <w:r w:rsidR="00AB2447" w:rsidRPr="00AB2447">
        <w:rPr>
          <w:rFonts w:cs="Times New Roman" w:hint="eastAsia"/>
        </w:rPr>
        <w:t>新</w:t>
      </w:r>
      <w:proofErr w:type="gramStart"/>
      <w:r w:rsidR="00AB2447" w:rsidRPr="00AB2447">
        <w:rPr>
          <w:rFonts w:cs="Times New Roman" w:hint="eastAsia"/>
        </w:rPr>
        <w:t>浪微博</w:t>
      </w:r>
      <w:proofErr w:type="gramEnd"/>
      <w:r w:rsidR="00AB2447" w:rsidRPr="00AB2447">
        <w:rPr>
          <w:rFonts w:cs="Times New Roman" w:hint="eastAsia"/>
        </w:rPr>
        <w:t>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w:t>
      </w:r>
      <w:proofErr w:type="gramStart"/>
      <w:r w:rsidR="00AB2447" w:rsidRPr="00AB2447">
        <w:rPr>
          <w:rFonts w:cs="Times New Roman" w:hint="eastAsia"/>
        </w:rPr>
        <w:t>浪微博用户</w:t>
      </w:r>
      <w:proofErr w:type="gramEnd"/>
      <w:r w:rsidR="00AB2447" w:rsidRPr="00AB2447">
        <w:rPr>
          <w:rFonts w:cs="Times New Roman" w:hint="eastAsia"/>
        </w:rPr>
        <w:t>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w:t>
      </w:r>
      <w:proofErr w:type="gramStart"/>
      <w:r w:rsidR="00AB2447" w:rsidRPr="00AB2447">
        <w:rPr>
          <w:rFonts w:cs="Times New Roman" w:hint="eastAsia"/>
        </w:rPr>
        <w:t>浪微博活跃</w:t>
      </w:r>
      <w:proofErr w:type="gramEnd"/>
      <w:r w:rsidR="00AB2447" w:rsidRPr="00AB2447">
        <w:rPr>
          <w:rFonts w:cs="Times New Roman" w:hint="eastAsia"/>
        </w:rPr>
        <w:t>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具有不可估量的商业价值。新</w:t>
      </w:r>
      <w:proofErr w:type="gramStart"/>
      <w:r w:rsidR="00AB2447">
        <w:rPr>
          <w:rFonts w:cs="Times New Roman" w:hint="eastAsia"/>
        </w:rPr>
        <w:t>浪微博</w:t>
      </w:r>
      <w:proofErr w:type="gramEnd"/>
      <w:r w:rsidR="00AB2447">
        <w:rPr>
          <w:rFonts w:cs="Times New Roman" w:hint="eastAsia"/>
        </w:rPr>
        <w:t>里庞大的用户群体和平台上海量的</w:t>
      </w:r>
      <w:proofErr w:type="gramStart"/>
      <w:r w:rsidR="004218CA">
        <w:rPr>
          <w:rFonts w:cs="Times New Roman" w:hint="eastAsia"/>
        </w:rPr>
        <w:t>用户</w:t>
      </w:r>
      <w:r w:rsidR="00AB2447">
        <w:rPr>
          <w:rFonts w:cs="Times New Roman" w:hint="eastAsia"/>
        </w:rPr>
        <w:t>微博信息</w:t>
      </w:r>
      <w:proofErr w:type="gramEnd"/>
      <w:r w:rsidR="00AB2447">
        <w:rPr>
          <w:rFonts w:cs="Times New Roman" w:hint="eastAsia"/>
        </w:rPr>
        <w:t>，使用户对信息的获取和用户之间的交流带来方便，人们可以更加快捷、低成本的方式获取所需的信息，展现给用户</w:t>
      </w:r>
      <w:r w:rsidR="00B128A2">
        <w:rPr>
          <w:rFonts w:cs="Times New Roman" w:hint="eastAsia"/>
        </w:rPr>
        <w:t>多姿态的互联网世界</w:t>
      </w:r>
      <w:r w:rsidR="00AB2447">
        <w:rPr>
          <w:rFonts w:cs="Times New Roman" w:hint="eastAsia"/>
        </w:rPr>
        <w:t>。</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的对用户进行提供服务，社交网站开始采用信息过滤和个性化推荐技术。推荐系统和传统的检索系统不同，不需要用户主动提供信息，而是利用数据挖掘技术对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p>
    <w:p w14:paraId="17B1B407" w14:textId="77777777"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目前现有的社交网站都实现了个性化推荐服务，帮助用户主动的发现并推荐感兴趣的人，提升了用户对网站的满意度，并增强相互之间的黏性，对于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1" w:name="_Toc447890344"/>
      <w:r>
        <w:rPr>
          <w:rFonts w:hint="eastAsia"/>
        </w:rPr>
        <w:lastRenderedPageBreak/>
        <w:t>国内外</w:t>
      </w:r>
      <w:r>
        <w:t>研究现状</w:t>
      </w:r>
      <w:bookmarkEnd w:id="81"/>
    </w:p>
    <w:p w14:paraId="14EAA37A" w14:textId="77777777"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体检。</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了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proofErr w:type="gramStart"/>
      <w:r w:rsidR="003B265D">
        <w:rPr>
          <w:rFonts w:cs="Times New Roman"/>
        </w:rPr>
        <w:t>随着微博在</w:t>
      </w:r>
      <w:proofErr w:type="gramEnd"/>
      <w:r w:rsidR="003B265D">
        <w:rPr>
          <w:rFonts w:cs="Times New Roman"/>
        </w:rPr>
        <w:t>中国的推广和使用人数的增长，</w:t>
      </w:r>
      <w:proofErr w:type="gramStart"/>
      <w:r w:rsidR="003B265D">
        <w:rPr>
          <w:rFonts w:cs="Times New Roman"/>
        </w:rPr>
        <w:t>微博</w:t>
      </w:r>
      <w:r w:rsidR="003B265D">
        <w:rPr>
          <w:rFonts w:cs="Times New Roman" w:hint="eastAsia"/>
        </w:rPr>
        <w:t>中</w:t>
      </w:r>
      <w:proofErr w:type="gramEnd"/>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proofErr w:type="gramStart"/>
      <w:r w:rsidR="003B265D">
        <w:rPr>
          <w:rFonts w:cs="Times New Roman"/>
        </w:rPr>
        <w:t>中文微博文本</w:t>
      </w:r>
      <w:proofErr w:type="gramEnd"/>
      <w:r w:rsidR="003B265D">
        <w:rPr>
          <w:rFonts w:cs="Times New Roman"/>
        </w:rPr>
        <w:t>的情感分析项</w:t>
      </w:r>
      <w:r w:rsidR="00955EE0">
        <w:fldChar w:fldCharType="begin"/>
      </w:r>
      <w:r w:rsidR="00955EE0">
        <w:instrText xml:space="preserve"> REF _Ref446095166 \r \h  \* MERGEFORMAT </w:instrText>
      </w:r>
      <w:r w:rsidR="00955EE0">
        <w:fldChar w:fldCharType="separate"/>
      </w:r>
      <w:r w:rsidR="00292914" w:rsidRPr="00292914">
        <w:rPr>
          <w:rFonts w:cs="Times New Roman"/>
          <w:vertAlign w:val="superscript"/>
        </w:rPr>
        <w:t>[4]</w:t>
      </w:r>
      <w:r w:rsidR="00955EE0">
        <w:fldChar w:fldCharType="end"/>
      </w:r>
      <w:r w:rsidR="003B265D">
        <w:rPr>
          <w:rFonts w:cs="Times New Roman"/>
        </w:rPr>
        <w:t>。</w:t>
      </w:r>
    </w:p>
    <w:p w14:paraId="088E4F0C" w14:textId="2EE6EBAA" w:rsidR="00E75D2E" w:rsidRDefault="00063A1B" w:rsidP="00A27262">
      <w:pPr>
        <w:ind w:firstLine="472"/>
        <w:rPr>
          <w:rFonts w:cs="Times New Roman"/>
        </w:rPr>
      </w:pPr>
      <w:r>
        <w:rPr>
          <w:rFonts w:cs="Times New Roman"/>
        </w:rPr>
        <w:t>Jon Kleinberg</w:t>
      </w:r>
      <w:r w:rsidR="00E75D2E">
        <w:rPr>
          <w:rFonts w:cs="Times New Roman"/>
        </w:rPr>
        <w:t>认为好友推荐就是</w:t>
      </w:r>
      <w:r w:rsidR="00E75D2E">
        <w:rPr>
          <w:rFonts w:cs="Times New Roman" w:hint="eastAsia"/>
        </w:rPr>
        <w:t>“链路预测”问题，因此研究和对比了各种链路预测方法</w:t>
      </w:r>
      <w:r w:rsidR="00955EE0">
        <w:fldChar w:fldCharType="begin"/>
      </w:r>
      <w:r w:rsidR="00955EE0">
        <w:instrText xml:space="preserve">REF _Ref446096067 \r \h \* MERGEFORMAT </w:instrText>
      </w:r>
      <w:r w:rsidR="00955EE0">
        <w:fldChar w:fldCharType="separate"/>
      </w:r>
      <w:r w:rsidR="00292914" w:rsidRPr="00292914">
        <w:rPr>
          <w:rFonts w:cs="Times New Roman"/>
          <w:vertAlign w:val="superscript"/>
        </w:rPr>
        <w:t>[5]</w:t>
      </w:r>
      <w:r w:rsidR="00955EE0">
        <w:fldChar w:fldCharType="end"/>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FD35FB" w:rsidRPr="00FD35FB">
        <w:rPr>
          <w:rFonts w:cs="Times New Roman" w:hint="eastAsia"/>
        </w:rPr>
        <w:t>利用标记生成树和关系图的社交网络来发现好友，文中考虑了用户的动态信息，利用听音乐时的音乐标签相似性来进行好友推荐</w:t>
      </w:r>
      <w:r w:rsidR="00664BE6">
        <w:fldChar w:fldCharType="begin"/>
      </w:r>
      <w:r w:rsidR="00664BE6">
        <w:instrText xml:space="preserve">REF _Ref446096077 \r \h \* MERGEFORMAT </w:instrText>
      </w:r>
      <w:r w:rsidR="00664BE6">
        <w:fldChar w:fldCharType="separate"/>
      </w:r>
      <w:r w:rsidR="00292914" w:rsidRPr="00292914">
        <w:rPr>
          <w:rFonts w:cs="Times New Roman"/>
          <w:vertAlign w:val="superscript"/>
        </w:rPr>
        <w:t>[6]</w:t>
      </w:r>
      <w:r w:rsidR="00664BE6">
        <w:fldChar w:fldCharType="end"/>
      </w:r>
      <w:r w:rsidR="00FD35FB" w:rsidRPr="00FD35FB">
        <w:rPr>
          <w:rFonts w:cs="Times New Roman" w:hint="eastAsia"/>
        </w:rPr>
        <w:t>。</w:t>
      </w:r>
      <w:r w:rsidR="00D0329A">
        <w:rPr>
          <w:rFonts w:cs="Times New Roman" w:hint="eastAsia"/>
        </w:rPr>
        <w:t>C</w:t>
      </w:r>
      <w:r w:rsidR="00D0329A">
        <w:rPr>
          <w:rFonts w:cs="Times New Roman"/>
        </w:rPr>
        <w:t>hin A</w:t>
      </w:r>
      <w:r w:rsidR="00D0329A">
        <w:rPr>
          <w:rFonts w:cs="Times New Roman"/>
        </w:rPr>
        <w:t>等人</w:t>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w:t>
      </w:r>
      <w:proofErr w:type="gramStart"/>
      <w:r w:rsidR="00FD35FB" w:rsidRPr="00FD35FB">
        <w:rPr>
          <w:rFonts w:cs="Times New Roman" w:hint="eastAsia"/>
        </w:rPr>
        <w:t>相同会议</w:t>
      </w:r>
      <w:proofErr w:type="gramEnd"/>
      <w:r w:rsidR="00FD35FB" w:rsidRPr="00FD35FB">
        <w:rPr>
          <w:rFonts w:cs="Times New Roman" w:hint="eastAsia"/>
        </w:rPr>
        <w:t>的次数等行为特征来表明目标用户潜在的好友信息</w:t>
      </w:r>
      <w:r w:rsidR="00762B29" w:rsidRPr="00D57AEC">
        <w:rPr>
          <w:rFonts w:cs="Times New Roman"/>
          <w:vertAlign w:val="superscript"/>
        </w:rPr>
        <w:fldChar w:fldCharType="begin"/>
      </w:r>
      <w:r w:rsidR="00762B29" w:rsidRPr="00D57AEC">
        <w:rPr>
          <w:rFonts w:cs="Times New Roman"/>
          <w:vertAlign w:val="superscript"/>
        </w:rPr>
        <w:instrText xml:space="preserve"> </w:instrText>
      </w:r>
      <w:r w:rsidR="00762B29" w:rsidRPr="00D57AEC">
        <w:rPr>
          <w:rFonts w:cs="Times New Roman" w:hint="eastAsia"/>
          <w:vertAlign w:val="superscript"/>
        </w:rPr>
        <w:instrText>REF _Ref447458378 \r \h</w:instrText>
      </w:r>
      <w:r w:rsidR="00762B29" w:rsidRPr="00D57AEC">
        <w:rPr>
          <w:rFonts w:cs="Times New Roman"/>
          <w:vertAlign w:val="superscript"/>
        </w:rPr>
        <w:instrText xml:space="preserve"> </w:instrText>
      </w:r>
      <w:r w:rsidR="00D57AEC">
        <w:rPr>
          <w:rFonts w:cs="Times New Roman"/>
          <w:vertAlign w:val="superscript"/>
        </w:rPr>
        <w:instrText xml:space="preserve"> \* MERGEFORMAT </w:instrText>
      </w:r>
      <w:r w:rsidR="00762B29" w:rsidRPr="00D57AEC">
        <w:rPr>
          <w:rFonts w:cs="Times New Roman"/>
          <w:vertAlign w:val="superscript"/>
        </w:rPr>
      </w:r>
      <w:r w:rsidR="00762B29" w:rsidRPr="00D57AEC">
        <w:rPr>
          <w:rFonts w:cs="Times New Roman"/>
          <w:vertAlign w:val="superscript"/>
        </w:rPr>
        <w:fldChar w:fldCharType="separate"/>
      </w:r>
      <w:r w:rsidR="00292914">
        <w:rPr>
          <w:rFonts w:cs="Times New Roman"/>
          <w:vertAlign w:val="superscript"/>
        </w:rPr>
        <w:t>[7]</w:t>
      </w:r>
      <w:r w:rsidR="00762B29" w:rsidRPr="00D57AEC">
        <w:rPr>
          <w:rFonts w:cs="Times New Roman"/>
          <w:vertAlign w:val="superscript"/>
        </w:rPr>
        <w:fldChar w:fldCharType="end"/>
      </w:r>
      <w:r w:rsidR="00FD35FB" w:rsidRPr="00FD35FB">
        <w:rPr>
          <w:rFonts w:cs="Times New Roman" w:hint="eastAsia"/>
        </w:rPr>
        <w:t>。</w:t>
      </w:r>
      <w:r w:rsidR="00D0329A">
        <w:rPr>
          <w:rFonts w:cs="Times New Roman" w:hint="eastAsia"/>
        </w:rPr>
        <w:t>Y</w:t>
      </w:r>
      <w:r w:rsidR="00D0329A">
        <w:rPr>
          <w:rFonts w:cs="Times New Roman"/>
        </w:rPr>
        <w:t>ANG T</w:t>
      </w:r>
      <w:r w:rsidR="00D0329A">
        <w:rPr>
          <w:rFonts w:cs="Times New Roman"/>
        </w:rPr>
        <w:t>等人</w:t>
      </w:r>
      <w:r w:rsidR="00FD35FB" w:rsidRPr="00FD35FB">
        <w:rPr>
          <w:rFonts w:cs="Times New Roman" w:hint="eastAsia"/>
        </w:rPr>
        <w:t>利用社会标签系统的广泛使用，把好友推荐转化为链路预测问题</w:t>
      </w:r>
      <w:r w:rsidR="00C76115">
        <w:fldChar w:fldCharType="begin"/>
      </w:r>
      <w:r w:rsidR="00C76115">
        <w:instrText xml:space="preserve"> REF _Ref446096727 \r \h  \* MERGEFORMAT </w:instrText>
      </w:r>
      <w:r w:rsidR="00C76115">
        <w:fldChar w:fldCharType="separate"/>
      </w:r>
      <w:r w:rsidR="00292914" w:rsidRPr="00292914">
        <w:rPr>
          <w:rFonts w:cs="Times New Roman"/>
          <w:vertAlign w:val="superscript"/>
        </w:rPr>
        <w:t>[8]</w:t>
      </w:r>
      <w:r w:rsidR="00C76115">
        <w:fldChar w:fldCharType="end"/>
      </w:r>
      <w:r w:rsidR="00FD35FB" w:rsidRPr="00FD35FB">
        <w:rPr>
          <w:rFonts w:cs="Times New Roman" w:hint="eastAsia"/>
        </w:rPr>
        <w:t>，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分析用户的各种社交网站账户的兴趣列表，通过正则匹配找到最长公共子序列</w:t>
      </w:r>
      <w:r w:rsidR="005F3ECA" w:rsidRPr="006F15E4">
        <w:rPr>
          <w:rFonts w:cs="Times New Roman"/>
          <w:vertAlign w:val="superscript"/>
        </w:rPr>
        <w:fldChar w:fldCharType="begin"/>
      </w:r>
      <w:r w:rsidR="005F3ECA" w:rsidRPr="006F15E4">
        <w:rPr>
          <w:rFonts w:cs="Times New Roman"/>
          <w:vertAlign w:val="superscript"/>
        </w:rPr>
        <w:instrText xml:space="preserve"> </w:instrText>
      </w:r>
      <w:r w:rsidR="005F3ECA" w:rsidRPr="006F15E4">
        <w:rPr>
          <w:rFonts w:cs="Times New Roman" w:hint="eastAsia"/>
          <w:vertAlign w:val="superscript"/>
        </w:rPr>
        <w:instrText>REF _Ref447458425 \r \h</w:instrText>
      </w:r>
      <w:r w:rsidR="005F3ECA" w:rsidRPr="006F15E4">
        <w:rPr>
          <w:rFonts w:cs="Times New Roman"/>
          <w:vertAlign w:val="superscript"/>
        </w:rPr>
        <w:instrText xml:space="preserve"> </w:instrText>
      </w:r>
      <w:r w:rsidR="006F15E4">
        <w:rPr>
          <w:rFonts w:cs="Times New Roman"/>
          <w:vertAlign w:val="superscript"/>
        </w:rPr>
        <w:instrText xml:space="preserve"> \* MERGEFORMAT </w:instrText>
      </w:r>
      <w:r w:rsidR="005F3ECA" w:rsidRPr="006F15E4">
        <w:rPr>
          <w:rFonts w:cs="Times New Roman"/>
          <w:vertAlign w:val="superscript"/>
        </w:rPr>
      </w:r>
      <w:r w:rsidR="005F3ECA" w:rsidRPr="006F15E4">
        <w:rPr>
          <w:rFonts w:cs="Times New Roman"/>
          <w:vertAlign w:val="superscript"/>
        </w:rPr>
        <w:fldChar w:fldCharType="separate"/>
      </w:r>
      <w:r w:rsidR="00292914">
        <w:rPr>
          <w:rFonts w:cs="Times New Roman"/>
          <w:vertAlign w:val="superscript"/>
        </w:rPr>
        <w:t>[9]</w:t>
      </w:r>
      <w:r w:rsidR="005F3ECA" w:rsidRPr="006F15E4">
        <w:rPr>
          <w:rFonts w:cs="Times New Roman"/>
          <w:vertAlign w:val="superscript"/>
        </w:rPr>
        <w:fldChar w:fldCharType="end"/>
      </w:r>
      <w:r w:rsidR="00162200">
        <w:rPr>
          <w:rFonts w:cs="Times New Roman" w:hint="eastAsia"/>
        </w:rPr>
        <w:t>，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FD35FB" w:rsidRPr="00FD35FB">
        <w:rPr>
          <w:rFonts w:cs="Times New Roman" w:hint="eastAsia"/>
        </w:rPr>
        <w:t>利用遗传算法对复杂网络理论中的拓扑特征、拓扑信息和指标进行优化来解决好友推荐的问题</w:t>
      </w:r>
      <w:r w:rsidR="006A5A8D">
        <w:fldChar w:fldCharType="begin"/>
      </w:r>
      <w:r w:rsidR="006A5A8D">
        <w:instrText xml:space="preserve">REF _Ref446096851 \r \h \* MERGEFORMAT </w:instrText>
      </w:r>
      <w:r w:rsidR="006A5A8D">
        <w:fldChar w:fldCharType="separate"/>
      </w:r>
      <w:r w:rsidR="00292914" w:rsidRPr="00292914">
        <w:rPr>
          <w:rFonts w:cs="Times New Roman"/>
          <w:vertAlign w:val="superscript"/>
        </w:rPr>
        <w:t>[10]</w:t>
      </w:r>
      <w:r w:rsidR="006A5A8D">
        <w:fldChar w:fldCharType="end"/>
      </w:r>
      <w:r w:rsidR="00FD35FB" w:rsidRPr="00FD35FB">
        <w:rPr>
          <w:rFonts w:cs="Times New Roman" w:hint="eastAsia"/>
        </w:rPr>
        <w:t>，</w:t>
      </w:r>
      <w:r w:rsidR="00B74060">
        <w:rPr>
          <w:rFonts w:cs="Times New Roman" w:hint="eastAsia"/>
        </w:rPr>
        <w:t>这种方法是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提出了两阶段的更准确</w:t>
      </w:r>
      <w:r w:rsidR="00230DF6" w:rsidRPr="001972E5">
        <w:rPr>
          <w:rFonts w:cs="Times New Roman"/>
        </w:rPr>
        <w:lastRenderedPageBreak/>
        <w:t>的好友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w:t>
      </w:r>
      <w:proofErr w:type="gramStart"/>
      <w:r w:rsidR="00230DF6" w:rsidRPr="001972E5">
        <w:rPr>
          <w:rFonts w:cs="Times New Roman" w:hint="eastAsia"/>
        </w:rPr>
        <w:t>共簇来</w:t>
      </w:r>
      <w:proofErr w:type="gramEnd"/>
      <w:r w:rsidR="00230DF6" w:rsidRPr="001972E5">
        <w:rPr>
          <w:rFonts w:cs="Times New Roman" w:hint="eastAsia"/>
        </w:rPr>
        <w:t>对列表进行过滤</w:t>
      </w:r>
      <w:r w:rsidR="00D95AE6" w:rsidRPr="00400B34">
        <w:rPr>
          <w:rFonts w:cs="Times New Roman"/>
          <w:vertAlign w:val="superscript"/>
        </w:rPr>
        <w:fldChar w:fldCharType="begin"/>
      </w:r>
      <w:r w:rsidR="00D95AE6" w:rsidRPr="00400B34">
        <w:rPr>
          <w:rFonts w:cs="Times New Roman"/>
          <w:vertAlign w:val="superscript"/>
        </w:rPr>
        <w:instrText xml:space="preserve"> </w:instrText>
      </w:r>
      <w:r w:rsidR="00D95AE6" w:rsidRPr="00400B34">
        <w:rPr>
          <w:rFonts w:cs="Times New Roman" w:hint="eastAsia"/>
          <w:vertAlign w:val="superscript"/>
        </w:rPr>
        <w:instrText>REF _Ref447378709 \r \h</w:instrText>
      </w:r>
      <w:r w:rsidR="00D95AE6" w:rsidRPr="00400B34">
        <w:rPr>
          <w:rFonts w:cs="Times New Roman"/>
          <w:vertAlign w:val="superscript"/>
        </w:rPr>
        <w:instrText xml:space="preserve"> </w:instrText>
      </w:r>
      <w:r w:rsidR="00400B34">
        <w:rPr>
          <w:rFonts w:cs="Times New Roman"/>
          <w:vertAlign w:val="superscript"/>
        </w:rPr>
        <w:instrText xml:space="preserve"> \* MERGEFORMAT </w:instrText>
      </w:r>
      <w:r w:rsidR="00D95AE6" w:rsidRPr="00400B34">
        <w:rPr>
          <w:rFonts w:cs="Times New Roman"/>
          <w:vertAlign w:val="superscript"/>
        </w:rPr>
      </w:r>
      <w:r w:rsidR="00D95AE6" w:rsidRPr="00400B34">
        <w:rPr>
          <w:rFonts w:cs="Times New Roman"/>
          <w:vertAlign w:val="superscript"/>
        </w:rPr>
        <w:fldChar w:fldCharType="separate"/>
      </w:r>
      <w:r w:rsidR="00292914">
        <w:rPr>
          <w:rFonts w:cs="Times New Roman"/>
          <w:vertAlign w:val="superscript"/>
        </w:rPr>
        <w:t>[11]</w:t>
      </w:r>
      <w:r w:rsidR="00D95AE6" w:rsidRPr="00400B34">
        <w:rPr>
          <w:rFonts w:cs="Times New Roman"/>
          <w:vertAlign w:val="superscript"/>
        </w:rPr>
        <w:fldChar w:fldCharType="end"/>
      </w:r>
      <w:r w:rsidR="00230DF6" w:rsidRPr="001972E5">
        <w:rPr>
          <w:rFonts w:cs="Times New Roman" w:hint="eastAsia"/>
        </w:rPr>
        <w:t>，达到推荐的效果。</w:t>
      </w:r>
      <w:r w:rsidR="00F91929" w:rsidRPr="00F91929">
        <w:rPr>
          <w:rFonts w:cs="Times New Roman"/>
        </w:rPr>
        <w:t>Zhibo Wang</w:t>
      </w:r>
      <w:r w:rsidR="00F91929">
        <w:rPr>
          <w:rFonts w:cs="Times New Roman"/>
        </w:rPr>
        <w:t>等人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的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r w:rsidR="00D95AE6" w:rsidRPr="00276953">
        <w:rPr>
          <w:rFonts w:cs="Times New Roman"/>
          <w:vertAlign w:val="superscript"/>
        </w:rPr>
        <w:fldChar w:fldCharType="begin"/>
      </w:r>
      <w:r w:rsidR="00D95AE6" w:rsidRPr="00276953">
        <w:rPr>
          <w:rFonts w:cs="Times New Roman"/>
          <w:vertAlign w:val="superscript"/>
        </w:rPr>
        <w:instrText xml:space="preserve"> </w:instrText>
      </w:r>
      <w:r w:rsidR="00D95AE6" w:rsidRPr="00276953">
        <w:rPr>
          <w:rFonts w:cs="Times New Roman" w:hint="eastAsia"/>
          <w:vertAlign w:val="superscript"/>
        </w:rPr>
        <w:instrText>REF _Ref447378720 \r \h</w:instrText>
      </w:r>
      <w:r w:rsidR="00D95AE6" w:rsidRPr="00276953">
        <w:rPr>
          <w:rFonts w:cs="Times New Roman"/>
          <w:vertAlign w:val="superscript"/>
        </w:rPr>
        <w:instrText xml:space="preserve"> </w:instrText>
      </w:r>
      <w:r w:rsidR="00276953">
        <w:rPr>
          <w:rFonts w:cs="Times New Roman"/>
          <w:vertAlign w:val="superscript"/>
        </w:rPr>
        <w:instrText xml:space="preserve"> \* MERGEFORMAT </w:instrText>
      </w:r>
      <w:r w:rsidR="00D95AE6" w:rsidRPr="00276953">
        <w:rPr>
          <w:rFonts w:cs="Times New Roman"/>
          <w:vertAlign w:val="superscript"/>
        </w:rPr>
      </w:r>
      <w:r w:rsidR="00D95AE6" w:rsidRPr="00276953">
        <w:rPr>
          <w:rFonts w:cs="Times New Roman"/>
          <w:vertAlign w:val="superscript"/>
        </w:rPr>
        <w:fldChar w:fldCharType="separate"/>
      </w:r>
      <w:r w:rsidR="00292914">
        <w:rPr>
          <w:rFonts w:cs="Times New Roman"/>
          <w:vertAlign w:val="superscript"/>
        </w:rPr>
        <w:t>[12]</w:t>
      </w:r>
      <w:r w:rsidR="00D95AE6" w:rsidRPr="00276953">
        <w:rPr>
          <w:rFonts w:cs="Times New Roman"/>
          <w:vertAlign w:val="superscript"/>
        </w:rPr>
        <w:fldChar w:fldCharType="end"/>
      </w:r>
      <w:r w:rsidR="002859C2">
        <w:rPr>
          <w:rFonts w:cs="Times New Roman" w:hint="eastAsia"/>
        </w:rPr>
        <w:t>。</w:t>
      </w:r>
    </w:p>
    <w:p w14:paraId="567B3D06" w14:textId="77777777"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发生，</w:t>
      </w:r>
      <w:r>
        <w:rPr>
          <w:rFonts w:cs="Times New Roman"/>
        </w:rPr>
        <w:t>同时国内外研究中也存在以下几个方面的问题：</w:t>
      </w:r>
    </w:p>
    <w:p w14:paraId="50E0FBD3" w14:textId="77777777"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w:t>
      </w:r>
      <w:proofErr w:type="gramStart"/>
      <w:r w:rsidR="00B84930" w:rsidRPr="00BE2474">
        <w:rPr>
          <w:rFonts w:cs="Times New Roman" w:hint="eastAsia"/>
        </w:rPr>
        <w:t>微博或博客</w:t>
      </w:r>
      <w:proofErr w:type="gramEnd"/>
      <w:r w:rsidR="00B84930" w:rsidRPr="00BE2474">
        <w:rPr>
          <w:rFonts w:cs="Times New Roman" w:hint="eastAsia"/>
        </w:rPr>
        <w:t>等自媒体上</w:t>
      </w:r>
      <w:r w:rsidR="00FD35FB" w:rsidRPr="00BE2474">
        <w:rPr>
          <w:rFonts w:cs="Times New Roman" w:hint="eastAsia"/>
        </w:rPr>
        <w:t>发表、转发或评论的信息，其中不仅包含了用户的兴趣所在，而且隐含用户的情感特征，这些都可以作为好友推荐的一个非常重要的参考数据。</w:t>
      </w:r>
    </w:p>
    <w:p w14:paraId="6229B607" w14:textId="7152AAEB"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fldChar w:fldCharType="begin"/>
      </w:r>
      <w:r w:rsidR="00955EE0">
        <w:instrText xml:space="preserve">REF _Ref446097121 \r \h \* MERGEFORMAT </w:instrText>
      </w:r>
      <w:r w:rsidR="00955EE0">
        <w:fldChar w:fldCharType="separate"/>
      </w:r>
      <w:r w:rsidR="00292914" w:rsidRPr="00292914">
        <w:rPr>
          <w:rFonts w:cs="Times New Roman"/>
          <w:vertAlign w:val="superscript"/>
        </w:rPr>
        <w:t>[13]</w:t>
      </w:r>
      <w:r w:rsidR="00955EE0">
        <w:fldChar w:fldCharType="end"/>
      </w:r>
      <w:r>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292914" w:rsidRPr="00292914">
        <w:rPr>
          <w:rFonts w:cs="Times New Roman"/>
          <w:vertAlign w:val="superscript"/>
        </w:rPr>
        <w:t>[15]</w:t>
      </w:r>
      <w:r w:rsidR="00955EE0">
        <w:fldChar w:fldCharType="end"/>
      </w:r>
      <w:r w:rsidR="00B44994">
        <w:rPr>
          <w:rFonts w:cs="Times New Roman"/>
        </w:rPr>
        <w:t>。</w:t>
      </w:r>
    </w:p>
    <w:p w14:paraId="7539055A" w14:textId="77777777"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为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292914" w:rsidRPr="00292914">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58B5018A"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推荐算法和理论方面做优化，评价指标的选定也很重要。推荐系统的评价可以分为离线和在线两种方式，在</w:t>
      </w:r>
      <w:r>
        <w:rPr>
          <w:rFonts w:cs="Times New Roman" w:hint="eastAsia"/>
        </w:rPr>
        <w:lastRenderedPageBreak/>
        <w:t>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292914">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达到这些目的，必须要增加其他的评价方法，如推荐系统的覆盖率、实时性、多样性、新颖性等</w:t>
      </w:r>
      <w:r w:rsidR="00E05A31" w:rsidRPr="00EB29B9">
        <w:rPr>
          <w:rFonts w:cs="Times New Roman"/>
          <w:vertAlign w:val="superscript"/>
        </w:rPr>
        <w:t>[</w:t>
      </w:r>
      <w:r w:rsidR="001A0DAE" w:rsidRPr="00EB29B9">
        <w:rPr>
          <w:rFonts w:cs="Times New Roman"/>
          <w:vertAlign w:val="superscript"/>
        </w:rPr>
        <w:t>15,</w:t>
      </w:r>
      <w:r w:rsidR="00E05A31" w:rsidRPr="00EB29B9">
        <w:rPr>
          <w:rFonts w:cs="Times New Roman"/>
          <w:vertAlign w:val="superscript"/>
        </w:rPr>
        <w:t>18,19,20]</w:t>
      </w:r>
      <w:r w:rsidR="00292B7A">
        <w:rPr>
          <w:rFonts w:cs="Times New Roman" w:hint="eastAsia"/>
        </w:rPr>
        <w:t>。</w:t>
      </w:r>
    </w:p>
    <w:p w14:paraId="4086B879" w14:textId="1A4D24F6" w:rsidR="00716B20" w:rsidRDefault="00716B20" w:rsidP="00955EE0">
      <w:pPr>
        <w:pStyle w:val="2"/>
        <w:numPr>
          <w:ilvl w:val="1"/>
          <w:numId w:val="24"/>
        </w:numPr>
      </w:pPr>
      <w:bookmarkStart w:id="82" w:name="_Toc447890345"/>
      <w:r>
        <w:rPr>
          <w:rFonts w:hint="eastAsia"/>
        </w:rPr>
        <w:t>本文研究</w:t>
      </w:r>
      <w:r w:rsidR="00863D5D">
        <w:rPr>
          <w:rFonts w:hint="eastAsia"/>
        </w:rPr>
        <w:t>目标和</w:t>
      </w:r>
      <w:r>
        <w:rPr>
          <w:rFonts w:hint="eastAsia"/>
        </w:rPr>
        <w:t>内容</w:t>
      </w:r>
      <w:bookmarkEnd w:id="82"/>
    </w:p>
    <w:p w14:paraId="0B743C51" w14:textId="2F92BA0B"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w:t>
      </w:r>
      <w:proofErr w:type="gramStart"/>
      <w:r w:rsidR="00CE598E">
        <w:rPr>
          <w:rFonts w:hint="eastAsia"/>
        </w:rPr>
        <w:t>的微博文本</w:t>
      </w:r>
      <w:proofErr w:type="gramEnd"/>
      <w:r w:rsidR="00CE598E">
        <w:rPr>
          <w:rFonts w:hint="eastAsia"/>
        </w:rPr>
        <w:t>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使得推荐的好友更准确，更具有个性化。</w:t>
      </w:r>
    </w:p>
    <w:p w14:paraId="0B5FD406" w14:textId="7AEA611F"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w:t>
      </w:r>
      <w:r>
        <w:rPr>
          <w:rFonts w:cs="Times New Roman" w:hint="eastAsia"/>
        </w:rPr>
        <w:t>，</w:t>
      </w:r>
      <w:r>
        <w:rPr>
          <w:rFonts w:cs="Times New Roman"/>
        </w:rPr>
        <w:t>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77777777"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进行不定期</w:t>
      </w:r>
      <w:r w:rsidR="005A77ED">
        <w:rPr>
          <w:rFonts w:cs="Times New Roman"/>
        </w:rPr>
        <w:t>的发表富含用户情绪</w:t>
      </w:r>
      <w:proofErr w:type="gramStart"/>
      <w:r w:rsidR="005A77ED">
        <w:rPr>
          <w:rFonts w:cs="Times New Roman"/>
        </w:rPr>
        <w:t>的</w:t>
      </w:r>
      <w:r w:rsidR="005A77ED">
        <w:rPr>
          <w:rFonts w:cs="Times New Roman" w:hint="eastAsia"/>
        </w:rPr>
        <w:t>微博</w:t>
      </w:r>
      <w:r w:rsidR="005A77ED">
        <w:rPr>
          <w:rFonts w:cs="Times New Roman"/>
        </w:rPr>
        <w:t>文本</w:t>
      </w:r>
      <w:proofErr w:type="gramEnd"/>
      <w:r w:rsidR="005A77ED">
        <w:rPr>
          <w:rFonts w:cs="Times New Roman"/>
        </w:rPr>
        <w:t>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77777777"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进行相似度的计算，</w:t>
      </w:r>
      <w:r w:rsidR="006D68CB">
        <w:rPr>
          <w:rFonts w:cs="Times New Roman" w:hint="eastAsia"/>
        </w:rPr>
        <w:t>采用了</w:t>
      </w:r>
      <w:r w:rsidR="006D68CB">
        <w:rPr>
          <w:rFonts w:cs="Times New Roman"/>
        </w:rPr>
        <w:t>交叉的</w:t>
      </w:r>
      <w:r w:rsidR="006D68CB">
        <w:rPr>
          <w:rFonts w:cs="Times New Roman" w:hint="eastAsia"/>
        </w:rPr>
        <w:t>相似度</w:t>
      </w:r>
      <w:r w:rsidR="006D68CB">
        <w:rPr>
          <w:rFonts w:cs="Times New Roman"/>
        </w:rPr>
        <w:t>计算方法</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对</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w:t>
      </w:r>
      <w:r w:rsidR="006D68CB">
        <w:rPr>
          <w:rFonts w:cs="Times New Roman"/>
        </w:rPr>
        <w:lastRenderedPageBreak/>
        <w:t>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68C33086"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w:t>
      </w:r>
      <w:proofErr w:type="gramStart"/>
      <w:r>
        <w:rPr>
          <w:rFonts w:cs="Times New Roman" w:hint="eastAsia"/>
        </w:rPr>
        <w:t>集</w:t>
      </w:r>
      <w:r w:rsidR="003769C9">
        <w:rPr>
          <w:rFonts w:cs="Times New Roman" w:hint="eastAsia"/>
        </w:rPr>
        <w:t>为</w:t>
      </w:r>
      <w:r w:rsidR="007B4D4A">
        <w:rPr>
          <w:rFonts w:cs="Times New Roman"/>
        </w:rPr>
        <w:t>微博</w:t>
      </w:r>
      <w:r>
        <w:rPr>
          <w:rFonts w:cs="Times New Roman"/>
        </w:rPr>
        <w:t>数据</w:t>
      </w:r>
      <w:proofErr w:type="gramEnd"/>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来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3" w:name="_Toc447890346"/>
      <w:r>
        <w:rPr>
          <w:rFonts w:hint="eastAsia"/>
        </w:rPr>
        <w:t>论文结构</w:t>
      </w:r>
      <w:bookmarkEnd w:id="83"/>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4" w:name="_Toc410207952"/>
      <w:bookmarkStart w:id="85" w:name="_Toc410209584"/>
      <w:bookmarkStart w:id="86" w:name="_Toc410210575"/>
      <w:bookmarkStart w:id="87" w:name="_Toc410211490"/>
      <w:bookmarkStart w:id="88" w:name="_Toc410214074"/>
      <w:bookmarkStart w:id="89"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5C8593" w:rsidR="007B2B65" w:rsidRDefault="00D025E9" w:rsidP="005F1E03">
      <w:pPr>
        <w:ind w:firstLine="471"/>
        <w:rPr>
          <w:rFonts w:hint="eastAsia"/>
        </w:rPr>
      </w:pPr>
      <w:r>
        <w:t>第三章</w:t>
      </w:r>
      <w:r>
        <w:rPr>
          <w:rFonts w:hint="eastAsia"/>
        </w:rPr>
        <w:t>，</w:t>
      </w:r>
      <w:r w:rsidR="005F1E03">
        <w:rPr>
          <w:rFonts w:hint="eastAsia"/>
        </w:rPr>
        <w:t>基于用户文本语义</w:t>
      </w:r>
      <w:r w:rsidR="005E7EAB">
        <w:rPr>
          <w:rFonts w:hint="eastAsia"/>
        </w:rPr>
        <w:t>和程度词</w:t>
      </w:r>
      <w:r w:rsidR="005F1E03">
        <w:rPr>
          <w:rFonts w:hint="eastAsia"/>
        </w:rPr>
        <w:t>的好友推荐，本章介绍基于</w:t>
      </w:r>
      <w:proofErr w:type="gramStart"/>
      <w:r w:rsidR="005F1E03">
        <w:rPr>
          <w:rFonts w:hint="eastAsia"/>
        </w:rPr>
        <w:t>用户微博</w:t>
      </w:r>
      <w:r w:rsidR="00526078">
        <w:rPr>
          <w:rFonts w:hint="eastAsia"/>
        </w:rPr>
        <w:t>的</w:t>
      </w:r>
      <w:proofErr w:type="gramEnd"/>
      <w:r w:rsidR="005F1E03">
        <w:rPr>
          <w:rFonts w:hint="eastAsia"/>
        </w:rPr>
        <w:t>文本内容的用户信息发掘，</w:t>
      </w:r>
      <w:r w:rsidR="00526078" w:rsidRPr="00526078">
        <w:rPr>
          <w:rFonts w:hint="eastAsia"/>
        </w:rPr>
        <w:t>中文文本中往往包含有大量的隐含信息，</w:t>
      </w:r>
      <w:proofErr w:type="gramStart"/>
      <w:r w:rsidR="00526078" w:rsidRPr="00526078">
        <w:rPr>
          <w:rFonts w:hint="eastAsia"/>
        </w:rPr>
        <w:t>而微博文本</w:t>
      </w:r>
      <w:proofErr w:type="gramEnd"/>
      <w:r w:rsidR="00526078" w:rsidRPr="00526078">
        <w:rPr>
          <w:rFonts w:hint="eastAsia"/>
        </w:rPr>
        <w:t>内容虽然比较短小，但信息量却较大，基本上是比较精简和重要的词汇。在文本相似性计算的方法中首先需要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相似度为第二阶段，当用户的文本语义相似度的情况下，再对用户的情感进行考虑。</w:t>
      </w:r>
    </w:p>
    <w:p w14:paraId="664087C9" w14:textId="2CF071B0" w:rsidR="00D20F40" w:rsidRDefault="00EF67DD" w:rsidP="005F1E03">
      <w:pPr>
        <w:ind w:firstLine="471"/>
      </w:pPr>
      <w:r>
        <w:rPr>
          <w:rFonts w:hint="eastAsia"/>
        </w:rPr>
        <w:lastRenderedPageBreak/>
        <w:t>第四章</w:t>
      </w:r>
      <w:r>
        <w:t>，</w:t>
      </w:r>
      <w:r w:rsidR="00A663E1">
        <w:rPr>
          <w:rFonts w:hint="eastAsia"/>
        </w:rPr>
        <w:t>基于用户文本语义和情感分析的推荐方法，</w:t>
      </w:r>
      <w:proofErr w:type="gramStart"/>
      <w:r w:rsidR="00A663E1">
        <w:rPr>
          <w:rFonts w:hint="eastAsia"/>
        </w:rPr>
        <w:t>针对微博文本</w:t>
      </w:r>
      <w:proofErr w:type="gramEnd"/>
      <w:r w:rsidR="00A663E1">
        <w:rPr>
          <w:rFonts w:hint="eastAsia"/>
        </w:rPr>
        <w:t>推荐中，本文考虑用户最近几天</w:t>
      </w:r>
      <w:proofErr w:type="gramStart"/>
      <w:r w:rsidR="00A663E1">
        <w:rPr>
          <w:rFonts w:hint="eastAsia"/>
        </w:rPr>
        <w:t>的微博文本</w:t>
      </w:r>
      <w:proofErr w:type="gramEnd"/>
      <w:r w:rsidR="00A663E1">
        <w:rPr>
          <w:rFonts w:hint="eastAsia"/>
        </w:rPr>
        <w:t>，本文采用了交叉的相似度计算方法来计算文本相似度。同时用户获取信息的先后顺序也不尽相同，用户的情感的影响因素有程度词、情感词和否定词。基于以上因素，本文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proofErr w:type="gramStart"/>
      <w:r w:rsidR="00B84930">
        <w:rPr>
          <w:rFonts w:hint="eastAsia"/>
        </w:rPr>
        <w:t>从</w:t>
      </w:r>
      <w:r>
        <w:rPr>
          <w:rFonts w:hint="eastAsia"/>
        </w:rPr>
        <w:t>微博文本</w:t>
      </w:r>
      <w:proofErr w:type="gramEnd"/>
      <w:r>
        <w:rPr>
          <w:rFonts w:hint="eastAsia"/>
        </w:rPr>
        <w:t>中提取用户的文本和情感作为用户的标签，对用户进行深层次分析，设计了融合文本语义和情感分析的好友推荐系统。</w:t>
      </w:r>
    </w:p>
    <w:p w14:paraId="026FE3C2" w14:textId="1701E051" w:rsidR="00D77208" w:rsidRDefault="00D77208" w:rsidP="005F1E03">
      <w:pPr>
        <w:ind w:firstLine="471"/>
      </w:pPr>
      <w:r>
        <w:rPr>
          <w:rFonts w:hint="eastAsia"/>
        </w:rPr>
        <w:t>第六章</w:t>
      </w:r>
      <w:r>
        <w:t>，</w:t>
      </w:r>
      <w:r>
        <w:rPr>
          <w:rFonts w:hint="eastAsia"/>
        </w:rPr>
        <w:t>总结</w:t>
      </w:r>
      <w:r>
        <w:t>和展望，</w:t>
      </w:r>
      <w:r>
        <w:rPr>
          <w:rFonts w:hint="eastAsia"/>
        </w:rPr>
        <w:t>对</w:t>
      </w:r>
      <w:r>
        <w:t>本文工作内容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90" w:name="_Toc410226504"/>
      <w:bookmarkStart w:id="91" w:name="_Toc410226950"/>
      <w:bookmarkStart w:id="92" w:name="_Toc410227377"/>
      <w:bookmarkEnd w:id="84"/>
      <w:bookmarkEnd w:id="85"/>
      <w:bookmarkEnd w:id="86"/>
      <w:bookmarkEnd w:id="87"/>
      <w:bookmarkEnd w:id="88"/>
      <w:bookmarkEnd w:id="89"/>
      <w:bookmarkEnd w:id="90"/>
      <w:bookmarkEnd w:id="91"/>
      <w:bookmarkEnd w:id="92"/>
      <w:r>
        <w:rPr>
          <w:rFonts w:hint="eastAsia"/>
        </w:rPr>
        <w:lastRenderedPageBreak/>
        <w:t xml:space="preserve"> </w:t>
      </w:r>
      <w:bookmarkStart w:id="93" w:name="_Toc447890347"/>
      <w:r w:rsidR="00670427">
        <w:rPr>
          <w:rFonts w:hint="eastAsia"/>
        </w:rPr>
        <w:t>好友推荐相关理论基础</w:t>
      </w:r>
      <w:bookmarkEnd w:id="93"/>
    </w:p>
    <w:p w14:paraId="5706AB98" w14:textId="77777777" w:rsidR="00107D19" w:rsidRDefault="00107D19" w:rsidP="00955EE0">
      <w:pPr>
        <w:pStyle w:val="2"/>
        <w:numPr>
          <w:ilvl w:val="1"/>
          <w:numId w:val="25"/>
        </w:numPr>
        <w:ind w:left="567"/>
        <w:jc w:val="left"/>
      </w:pPr>
      <w:bookmarkStart w:id="94" w:name="_Toc447890348"/>
      <w:r>
        <w:t>推荐</w:t>
      </w:r>
      <w:r w:rsidR="006C1BAB">
        <w:rPr>
          <w:rFonts w:hint="eastAsia"/>
        </w:rPr>
        <w:t>系统</w:t>
      </w:r>
      <w:r w:rsidR="006C1BAB">
        <w:t>和</w:t>
      </w:r>
      <w:r>
        <w:t>算法</w:t>
      </w:r>
      <w:bookmarkEnd w:id="94"/>
    </w:p>
    <w:p w14:paraId="35F1D81C" w14:textId="77777777" w:rsidR="00107D19" w:rsidRDefault="007F65CB" w:rsidP="00955EE0">
      <w:pPr>
        <w:pStyle w:val="3"/>
        <w:numPr>
          <w:ilvl w:val="2"/>
          <w:numId w:val="33"/>
        </w:numPr>
      </w:pPr>
      <w:bookmarkStart w:id="95" w:name="_Toc447890349"/>
      <w:r>
        <w:rPr>
          <w:rFonts w:hint="eastAsia"/>
        </w:rPr>
        <w:t>推荐系统</w:t>
      </w:r>
      <w:r w:rsidR="00D62EED">
        <w:rPr>
          <w:rFonts w:hint="eastAsia"/>
        </w:rPr>
        <w:t>模块</w:t>
      </w:r>
      <w:bookmarkEnd w:id="95"/>
    </w:p>
    <w:p w14:paraId="19FC879C" w14:textId="069556B3"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当时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77C2ADA" w:rsidR="0035491C" w:rsidRDefault="009B566A" w:rsidP="00EE37DD">
      <w:pPr>
        <w:pStyle w:val="aff"/>
        <w:jc w:val="center"/>
      </w:pPr>
      <w:r w:rsidRPr="002B35CB">
        <w:object w:dxaOrig="9781" w:dyaOrig="5131" w14:anchorId="43717126">
          <v:shape id="_x0000_i1027" type="#_x0000_t75" style="width:416.25pt;height:222pt" o:ole="">
            <v:imagedata r:id="rId31" o:title="" cropleft="1500f"/>
          </v:shape>
          <o:OLEObject Type="Embed" ProgID="Visio.Drawing.15" ShapeID="_x0000_i1027" DrawAspect="Content" ObjectID="_1521759099" r:id="rId32"/>
        </w:object>
      </w:r>
    </w:p>
    <w:p w14:paraId="30063165" w14:textId="33AE67CC" w:rsidR="00ED4B24" w:rsidRPr="009070BF" w:rsidRDefault="00ED4B24" w:rsidP="005E67B4">
      <w:pPr>
        <w:pStyle w:val="aff"/>
        <w:spacing w:line="240" w:lineRule="auto"/>
        <w:jc w:val="center"/>
        <w:rPr>
          <w:rFonts w:ascii="Times New Roman" w:eastAsia="宋体" w:hAnsi="Times New Roman"/>
          <w:sz w:val="21"/>
          <w:szCs w:val="21"/>
        </w:rPr>
      </w:pPr>
      <w:bookmarkStart w:id="96"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6"/>
    </w:p>
    <w:p w14:paraId="78A1ABDB" w14:textId="77777777" w:rsidR="00C04F21" w:rsidRPr="004D7EFD" w:rsidRDefault="00C04F21" w:rsidP="002B5CE8">
      <w:pPr>
        <w:jc w:val="center"/>
      </w:pPr>
    </w:p>
    <w:p w14:paraId="6D4AEB4A" w14:textId="777777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而这些前提的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220AFA">
        <w:rPr>
          <w:rFonts w:hint="eastAsia"/>
        </w:rPr>
        <w:t>在推荐对象模块中，就是对推荐对象的特征提取，在对用户进行推荐时，需要参考的因素进行准确定位。不同的对象所表现的特征也不相</w:t>
      </w:r>
      <w:r w:rsidR="00220AFA">
        <w:rPr>
          <w:rFonts w:hint="eastAsia"/>
        </w:rPr>
        <w:lastRenderedPageBreak/>
        <w:t>同，主要有基于内容的方法和基于分类的方法。在三个模块中，最为</w:t>
      </w:r>
      <w:r w:rsidR="009B325B">
        <w:rPr>
          <w:rFonts w:hint="eastAsia"/>
        </w:rPr>
        <w:t>核心的部分就</w:t>
      </w:r>
      <w:r w:rsidR="00220AFA">
        <w:rPr>
          <w:rFonts w:hint="eastAsia"/>
        </w:rPr>
        <w:t>是推荐算法模块，</w:t>
      </w:r>
      <w:r w:rsidR="006F3D2E">
        <w:rPr>
          <w:rFonts w:hint="eastAsia"/>
        </w:rPr>
        <w:t>推荐算法决定推荐系统的好坏和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7" w:name="_Toc447890350"/>
      <w:r>
        <w:rPr>
          <w:rFonts w:hint="eastAsia"/>
        </w:rPr>
        <w:t>协同过滤推荐</w:t>
      </w:r>
      <w:bookmarkEnd w:id="97"/>
    </w:p>
    <w:p w14:paraId="77DA1AC6" w14:textId="10C63912"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t>可以分为基于用户</w:t>
      </w:r>
      <w:r w:rsidR="00BB385E">
        <w:t>和</w:t>
      </w:r>
      <w:r>
        <w:t>物品。</w:t>
      </w:r>
      <w:r>
        <w:rPr>
          <w:rFonts w:hint="eastAsia"/>
        </w:rPr>
        <w:t>首次</w:t>
      </w:r>
      <w:r>
        <w:t>提出是由</w:t>
      </w:r>
      <w:r>
        <w:t>GroupLens</w:t>
      </w:r>
      <w:r>
        <w:rPr>
          <w:rFonts w:hint="eastAsia"/>
        </w:rPr>
        <w:t>在论文中</w:t>
      </w:r>
      <w:r>
        <w:t>提出的</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292914">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292914" w:rsidRPr="00292914">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292914" w:rsidRPr="00292914">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1E84220C"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75pt;height:12pt" o:ole="">
            <v:imagedata r:id="rId33" o:title=""/>
          </v:shape>
          <o:OLEObject Type="Embed" ProgID="Equation.DSMT4" ShapeID="_x0000_i1028" DrawAspect="Content" ObjectID="_1521759100" r:id="rId34"/>
        </w:object>
      </w:r>
      <w:proofErr w:type="gramStart"/>
      <w:r>
        <w:rPr>
          <w:rFonts w:hint="eastAsia"/>
        </w:rPr>
        <w:t>个</w:t>
      </w:r>
      <w:proofErr w:type="gramEnd"/>
      <w:r>
        <w:rPr>
          <w:rFonts w:hint="eastAsia"/>
        </w:rPr>
        <w:t>用户和</w:t>
      </w:r>
      <w:r w:rsidR="00E5098C" w:rsidRPr="00E5098C">
        <w:rPr>
          <w:position w:val="-6"/>
        </w:rPr>
        <w:object w:dxaOrig="200" w:dyaOrig="279" w14:anchorId="35F438C0">
          <v:shape id="_x0000_i1029" type="#_x0000_t75" style="width:9.75pt;height:13.5pt" o:ole="">
            <v:imagedata r:id="rId35" o:title=""/>
          </v:shape>
          <o:OLEObject Type="Embed" ProgID="Equation.DSMT4" ShapeID="_x0000_i1029" DrawAspect="Content" ObjectID="_1521759101" r:id="rId36"/>
        </w:object>
      </w:r>
      <w:proofErr w:type="gramStart"/>
      <w:r>
        <w:t>个</w:t>
      </w:r>
      <w:proofErr w:type="gramEnd"/>
      <w:r>
        <w:t>项目，可以</w:t>
      </w:r>
      <w:r>
        <w:rPr>
          <w:rFonts w:hint="eastAsia"/>
        </w:rPr>
        <w:t>构建</w:t>
      </w:r>
      <w:r w:rsidR="009D1413" w:rsidRPr="009D1413">
        <w:rPr>
          <w:position w:val="-6"/>
        </w:rPr>
        <w:object w:dxaOrig="499" w:dyaOrig="279" w14:anchorId="7531F663">
          <v:shape id="_x0000_i1030" type="#_x0000_t75" style="width:24pt;height:13.5pt" o:ole="">
            <v:imagedata r:id="rId37" o:title=""/>
          </v:shape>
          <o:OLEObject Type="Embed" ProgID="Equation.DSMT4" ShapeID="_x0000_i1030" DrawAspect="Content" ObjectID="_1521759102" r:id="rId38"/>
        </w:object>
      </w:r>
      <w:r>
        <w:rPr>
          <w:rFonts w:hint="eastAsia"/>
        </w:rPr>
        <w:t>的</w:t>
      </w:r>
      <w:r>
        <w:rPr>
          <w:rFonts w:hint="eastAsia"/>
        </w:rPr>
        <w:t>user</w:t>
      </w:r>
      <w:r>
        <w:t>-item</w:t>
      </w:r>
      <w:r>
        <w:rPr>
          <w:rFonts w:hint="eastAsia"/>
        </w:rPr>
        <w:t>评分矩阵</w:t>
      </w:r>
      <w:r>
        <w:t>，</w:t>
      </w:r>
      <w:r>
        <w:rPr>
          <w:rFonts w:hint="eastAsia"/>
        </w:rPr>
        <w:t>其中</w:t>
      </w:r>
      <w:r>
        <w:t>行代表用户</w:t>
      </w:r>
      <w:r>
        <w:rPr>
          <w:rFonts w:hint="eastAsia"/>
        </w:rPr>
        <w:t>，</w:t>
      </w:r>
      <w:r w:rsidR="004C095D" w:rsidRPr="00E5098C">
        <w:rPr>
          <w:position w:val="-6"/>
        </w:rPr>
        <w:object w:dxaOrig="200" w:dyaOrig="279" w14:anchorId="18C62F99">
          <v:shape id="_x0000_i1031" type="#_x0000_t75" style="width:9.75pt;height:13.5pt" o:ole="">
            <v:imagedata r:id="rId35" o:title=""/>
          </v:shape>
          <o:OLEObject Type="Embed" ProgID="Equation.DSMT4" ShapeID="_x0000_i1031" DrawAspect="Content" ObjectID="_1521759103" r:id="rId39"/>
        </w:object>
      </w:r>
      <w:r>
        <w:rPr>
          <w:rFonts w:hint="eastAsia"/>
        </w:rPr>
        <w:t>列</w:t>
      </w:r>
      <w:r>
        <w:t>表示物品</w:t>
      </w:r>
      <w:r>
        <w:rPr>
          <w:rFonts w:hint="eastAsia"/>
        </w:rPr>
        <w:t>或</w:t>
      </w:r>
      <w:r>
        <w:t>用户。第</w:t>
      </w:r>
      <w:r w:rsidR="000F0DBA" w:rsidRPr="00E5098C">
        <w:rPr>
          <w:position w:val="-6"/>
        </w:rPr>
        <w:object w:dxaOrig="139" w:dyaOrig="260" w14:anchorId="061CCF56">
          <v:shape id="_x0000_i1032" type="#_x0000_t75" style="width:6.75pt;height:13.5pt" o:ole="">
            <v:imagedata r:id="rId40" o:title=""/>
          </v:shape>
          <o:OLEObject Type="Embed" ProgID="Equation.DSMT4" ShapeID="_x0000_i1032" DrawAspect="Content" ObjectID="_1521759104" r:id="rId41"/>
        </w:object>
      </w:r>
      <w:r>
        <w:t>行</w:t>
      </w:r>
      <w:r w:rsidR="000F0DBA" w:rsidRPr="000F0DBA">
        <w:rPr>
          <w:position w:val="-10"/>
        </w:rPr>
        <w:object w:dxaOrig="200" w:dyaOrig="300" w14:anchorId="1A4AC60D">
          <v:shape id="_x0000_i1033" type="#_x0000_t75" style="width:9.75pt;height:15pt" o:ole="">
            <v:imagedata r:id="rId42" o:title=""/>
          </v:shape>
          <o:OLEObject Type="Embed" ProgID="Equation.DSMT4" ShapeID="_x0000_i1033" DrawAspect="Content" ObjectID="_1521759105" r:id="rId43"/>
        </w:object>
      </w:r>
      <w:r>
        <w:rPr>
          <w:rFonts w:hint="eastAsia"/>
        </w:rPr>
        <w:t>列</w:t>
      </w:r>
      <w:r w:rsidR="000F0DBA" w:rsidRPr="000F0DBA">
        <w:rPr>
          <w:position w:val="-14"/>
        </w:rPr>
        <w:object w:dxaOrig="300" w:dyaOrig="380" w14:anchorId="419C8FDA">
          <v:shape id="_x0000_i1034" type="#_x0000_t75" style="width:15pt;height:18.75pt" o:ole="">
            <v:imagedata r:id="rId44" o:title=""/>
          </v:shape>
          <o:OLEObject Type="Embed" ProgID="Equation.DSMT4" ShapeID="_x0000_i1034" DrawAspect="Content" ObjectID="_1521759106" r:id="rId45"/>
        </w:object>
      </w:r>
      <w:r>
        <w:t>表示</w:t>
      </w:r>
      <w:r>
        <w:rPr>
          <w:rFonts w:hint="eastAsia"/>
        </w:rPr>
        <w:t>用户</w:t>
      </w:r>
      <w:r w:rsidR="003E1F96" w:rsidRPr="00E5098C">
        <w:rPr>
          <w:position w:val="-6"/>
        </w:rPr>
        <w:object w:dxaOrig="200" w:dyaOrig="220" w14:anchorId="2E4781B4">
          <v:shape id="_x0000_i1035" type="#_x0000_t75" style="width:9.75pt;height:12pt" o:ole="">
            <v:imagedata r:id="rId33" o:title=""/>
          </v:shape>
          <o:OLEObject Type="Embed" ProgID="Equation.DSMT4" ShapeID="_x0000_i1035" DrawAspect="Content" ObjectID="_1521759107" r:id="rId46"/>
        </w:object>
      </w:r>
      <w:r>
        <w:t>对</w:t>
      </w:r>
      <w:r>
        <w:rPr>
          <w:rFonts w:hint="eastAsia"/>
        </w:rPr>
        <w:t>项目</w:t>
      </w:r>
      <w:r w:rsidR="004C095D" w:rsidRPr="00E5098C">
        <w:rPr>
          <w:position w:val="-6"/>
        </w:rPr>
        <w:object w:dxaOrig="200" w:dyaOrig="279" w14:anchorId="08479243">
          <v:shape id="_x0000_i1036" type="#_x0000_t75" style="width:9.75pt;height:13.5pt" o:ole="">
            <v:imagedata r:id="rId35" o:title=""/>
          </v:shape>
          <o:OLEObject Type="Embed" ProgID="Equation.DSMT4" ShapeID="_x0000_i1036" DrawAspect="Content" ObjectID="_1521759108" r:id="rId47"/>
        </w:object>
      </w:r>
      <w:r>
        <w:t>的打分或者</w:t>
      </w:r>
      <w:r w:rsidR="005E4E3F">
        <w:rPr>
          <w:rFonts w:hint="eastAsia"/>
        </w:rPr>
        <w:t>是</w:t>
      </w:r>
      <w:r w:rsidR="005E4E3F">
        <w:t>用户</w:t>
      </w:r>
      <w:r w:rsidR="000B2585" w:rsidRPr="00E5098C">
        <w:rPr>
          <w:position w:val="-6"/>
        </w:rPr>
        <w:object w:dxaOrig="200" w:dyaOrig="220" w14:anchorId="3CC2CCD6">
          <v:shape id="_x0000_i1037" type="#_x0000_t75" style="width:9.75pt;height:12pt" o:ole="">
            <v:imagedata r:id="rId33" o:title=""/>
          </v:shape>
          <o:OLEObject Type="Embed" ProgID="Equation.DSMT4" ShapeID="_x0000_i1037" DrawAspect="Content" ObjectID="_1521759109" r:id="rId48"/>
        </w:object>
      </w:r>
      <w:r w:rsidR="005E4E3F">
        <w:t>对用户</w:t>
      </w:r>
      <w:r w:rsidR="000B2585" w:rsidRPr="00E5098C">
        <w:rPr>
          <w:position w:val="-6"/>
        </w:rPr>
        <w:object w:dxaOrig="200" w:dyaOrig="279" w14:anchorId="183905EF">
          <v:shape id="_x0000_i1038" type="#_x0000_t75" style="width:9.75pt;height:13.5pt" o:ole="">
            <v:imagedata r:id="rId35" o:title=""/>
          </v:shape>
          <o:OLEObject Type="Embed" ProgID="Equation.DSMT4" ShapeID="_x0000_i1038" DrawAspect="Content" ObjectID="_1521759110" r:id="rId49"/>
        </w:object>
      </w:r>
      <w:r w:rsidR="00FD6073">
        <w:t>的关注关系</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8" w:name="_Toc446662531"/>
      <w:bookmarkStart w:id="99" w:name="_Toc448002817"/>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8"/>
      <w:bookmarkEnd w:id="99"/>
    </w:p>
    <w:tbl>
      <w:tblPr>
        <w:tblStyle w:val="3-41"/>
        <w:tblW w:w="0" w:type="auto"/>
        <w:jc w:val="center"/>
        <w:tblLook w:val="04A0" w:firstRow="1" w:lastRow="0" w:firstColumn="1" w:lastColumn="0" w:noHBand="0" w:noVBand="1"/>
      </w:tblPr>
      <w:tblGrid>
        <w:gridCol w:w="1424"/>
        <w:gridCol w:w="1418"/>
        <w:gridCol w:w="1412"/>
        <w:gridCol w:w="1418"/>
        <w:gridCol w:w="1412"/>
        <w:gridCol w:w="1419"/>
      </w:tblGrid>
      <w:tr w:rsidR="00C96C77"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77777777" w:rsidR="00490E65" w:rsidRDefault="00490E65" w:rsidP="00FC6C7A">
            <w:pPr>
              <w:pStyle w:val="ae"/>
              <w:ind w:firstLine="0"/>
              <w:jc w:val="center"/>
              <w:rPr>
                <w:b w:val="0"/>
                <w:i w:val="0"/>
                <w:sz w:val="21"/>
                <w:szCs w:val="21"/>
              </w:rPr>
            </w:pPr>
            <m:oMathPara>
              <m:oMath>
                <m:r>
                  <m:rPr>
                    <m:sty m:val="bi"/>
                  </m:rPr>
                  <w:rPr>
                    <w:rFonts w:ascii="Cambria Math" w:hAnsi="Cambria Math" w:hint="eastAsia"/>
                    <w:sz w:val="21"/>
                    <w:szCs w:val="21"/>
                  </w:rPr>
                  <m:t>item</m:t>
                </m:r>
              </m:oMath>
            </m:oMathPara>
          </w:p>
          <w:p w14:paraId="23D96419" w14:textId="77777777" w:rsidR="00C96C77" w:rsidRPr="003819DA" w:rsidRDefault="00C96C77" w:rsidP="00FC6C7A">
            <w:pPr>
              <w:pStyle w:val="ae"/>
              <w:ind w:firstLine="0"/>
              <w:jc w:val="center"/>
              <w:rPr>
                <w:b w:val="0"/>
                <w:i w:val="0"/>
                <w:sz w:val="21"/>
                <w:szCs w:val="21"/>
              </w:rPr>
            </w:pPr>
            <m:oMathPara>
              <m:oMath>
                <m:r>
                  <m:rPr>
                    <m:sty m:val="bi"/>
                  </m:rPr>
                  <w:rPr>
                    <w:rFonts w:ascii="Cambria Math" w:hAnsi="Cambria Math"/>
                    <w:sz w:val="21"/>
                    <w:szCs w:val="21"/>
                  </w:rPr>
                  <m:t>User</m:t>
                </m:r>
              </m:oMath>
            </m:oMathPara>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C96C77"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77777777" w:rsidR="00C96C77" w:rsidRPr="007D17FC" w:rsidRDefault="00C96C77" w:rsidP="00FC6C7A">
            <w:pPr>
              <w:pStyle w:val="ae"/>
              <w:ind w:firstLine="0"/>
              <w:jc w:val="center"/>
              <w:rPr>
                <w:sz w:val="21"/>
                <w:szCs w:val="21"/>
              </w:rPr>
            </w:pPr>
            <w:r w:rsidRPr="007D17FC">
              <w:rPr>
                <w:rFonts w:hint="eastAsia"/>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9" type="#_x0000_t75" style="width:16.5pt;height:18pt" o:ole="">
                  <v:imagedata r:id="rId50" o:title=""/>
                </v:shape>
                <o:OLEObject Type="Embed" ProgID="Equation.DSMT4" ShapeID="_x0000_i1039" DrawAspect="Content" ObjectID="_1521759111" r:id="rId51"/>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40" type="#_x0000_t75" style="width:17.25pt;height:18.75pt" o:ole="">
                  <v:imagedata r:id="rId52" o:title=""/>
                </v:shape>
                <o:OLEObject Type="Embed" ProgID="Equation.DSMT4" ShapeID="_x0000_i1040" DrawAspect="Content" ObjectID="_1521759112" r:id="rId53"/>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1" type="#_x0000_t75" style="width:17.25pt;height:18pt" o:ole="">
                  <v:imagedata r:id="rId54" o:title=""/>
                </v:shape>
                <o:OLEObject Type="Embed" ProgID="Equation.DSMT4" ShapeID="_x0000_i1041" DrawAspect="Content" ObjectID="_1521759113" r:id="rId55"/>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C96C77"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2" type="#_x0000_t75" style="width:15pt;height:18pt" o:ole="">
                  <v:imagedata r:id="rId56" o:title=""/>
                </v:shape>
                <o:OLEObject Type="Embed" ProgID="Equation.DSMT4" ShapeID="_x0000_i1042" DrawAspect="Content" ObjectID="_1521759114" r:id="rId57"/>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3" type="#_x0000_t75" style="width:15pt;height:18.75pt" o:ole="">
                  <v:imagedata r:id="rId58" o:title=""/>
                </v:shape>
                <o:OLEObject Type="Embed" ProgID="Equation.DSMT4" ShapeID="_x0000_i1043" DrawAspect="Content" ObjectID="_1521759115" r:id="rId59"/>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4" type="#_x0000_t75" style="width:16.5pt;height:18pt" o:ole="">
                  <v:imagedata r:id="rId60" o:title=""/>
                </v:shape>
                <o:OLEObject Type="Embed" ProgID="Equation.DSMT4" ShapeID="_x0000_i1044" DrawAspect="Content" ObjectID="_1521759116" r:id="rId61"/>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C96C77"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5" type="#_x0000_t75" style="width:17.25pt;height:18pt" o:ole="">
                  <v:imagedata r:id="rId62" o:title=""/>
                </v:shape>
                <o:OLEObject Type="Embed" ProgID="Equation.DSMT4" ShapeID="_x0000_i1045" DrawAspect="Content" ObjectID="_1521759117" r:id="rId63"/>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6" type="#_x0000_t75" style="width:16.5pt;height:18.75pt" o:ole="">
                  <v:imagedata r:id="rId64" o:title=""/>
                </v:shape>
                <o:OLEObject Type="Embed" ProgID="Equation.DSMT4" ShapeID="_x0000_i1046" DrawAspect="Content" ObjectID="_1521759118" r:id="rId65"/>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7" type="#_x0000_t75" style="width:18pt;height:18pt" o:ole="">
                  <v:imagedata r:id="rId66" o:title=""/>
                </v:shape>
                <o:OLEObject Type="Embed" ProgID="Equation.DSMT4" ShapeID="_x0000_i1047" DrawAspect="Content" ObjectID="_1521759119" r:id="rId67"/>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77777777" w:rsidR="00FC72D5" w:rsidRPr="00FC72D5" w:rsidRDefault="003E5E8D" w:rsidP="00FC72D5">
      <w:pPr>
        <w:pStyle w:val="ae"/>
        <w:ind w:firstLineChars="200" w:firstLine="472"/>
      </w:pPr>
      <w:r>
        <w:t>准确计算用户相似度在协同过滤中属于重点</w:t>
      </w:r>
      <w:r>
        <w:rPr>
          <w:rFonts w:hint="eastAsia"/>
        </w:rPr>
        <w:t>，根据评分矩阵，常用的相似度计算方法主要有一下三种：</w:t>
      </w:r>
    </w:p>
    <w:p w14:paraId="261468AC" w14:textId="77777777" w:rsidR="003E5E8D" w:rsidRDefault="003E5E8D" w:rsidP="00955EE0">
      <w:pPr>
        <w:pStyle w:val="ae"/>
        <w:numPr>
          <w:ilvl w:val="0"/>
          <w:numId w:val="11"/>
        </w:numPr>
        <w:ind w:left="0" w:firstLineChars="200" w:firstLine="472"/>
      </w:pPr>
      <w:r>
        <w:t>余弦相似度</w:t>
      </w:r>
      <w:r>
        <w:rPr>
          <w:rFonts w:hint="eastAsia"/>
        </w:rPr>
        <w:t>：</w:t>
      </w:r>
      <w:r w:rsidR="00410641">
        <w:t>用户</w:t>
      </w:r>
      <w:r w:rsidR="00410641" w:rsidRPr="0054134D">
        <w:rPr>
          <w:position w:val="-6"/>
        </w:rPr>
        <w:object w:dxaOrig="139" w:dyaOrig="279" w14:anchorId="04DAE9E9">
          <v:shape id="_x0000_i1048" type="#_x0000_t75" style="width:6.75pt;height:13.5pt" o:ole="">
            <v:imagedata r:id="rId68" o:title=""/>
          </v:shape>
          <o:OLEObject Type="Embed" ProgID="Equation.DSMT4" ShapeID="_x0000_i1048" DrawAspect="Content" ObjectID="_1521759120" r:id="rId69"/>
        </w:object>
      </w:r>
      <w:r w:rsidR="00410641">
        <w:rPr>
          <w:rFonts w:hint="eastAsia"/>
        </w:rPr>
        <w:t>和用户</w:t>
      </w:r>
      <w:r w:rsidR="00410641" w:rsidRPr="0054134D">
        <w:rPr>
          <w:position w:val="-10"/>
        </w:rPr>
        <w:object w:dxaOrig="200" w:dyaOrig="300" w14:anchorId="5D4C557A">
          <v:shape id="_x0000_i1049" type="#_x0000_t75" style="width:9.75pt;height:15pt" o:ole="">
            <v:imagedata r:id="rId70" o:title=""/>
          </v:shape>
          <o:OLEObject Type="Embed" ProgID="Equation.DSMT4" ShapeID="_x0000_i1049" DrawAspect="Content" ObjectID="_1521759121" r:id="rId71"/>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704122" w:rsidRPr="00704122">
        <w:rPr>
          <w:position w:val="-6"/>
        </w:rPr>
        <w:object w:dxaOrig="180" w:dyaOrig="340" w14:anchorId="54780E3F">
          <v:shape id="_x0000_i1050" type="#_x0000_t75" style="width:9pt;height:17.25pt" o:ole="">
            <v:imagedata r:id="rId72" o:title=""/>
          </v:shape>
          <o:OLEObject Type="Embed" ProgID="Equation.DSMT4" ShapeID="_x0000_i1050" DrawAspect="Content" ObjectID="_1521759122" r:id="rId73"/>
        </w:object>
      </w:r>
      <w:r w:rsidR="00CC441D">
        <w:t>和</w:t>
      </w:r>
      <w:r w:rsidR="00CC441D" w:rsidRPr="00CC441D">
        <w:rPr>
          <w:position w:val="-10"/>
        </w:rPr>
        <w:object w:dxaOrig="200" w:dyaOrig="380" w14:anchorId="1CC77A6E">
          <v:shape id="_x0000_i1051" type="#_x0000_t75" style="width:9.75pt;height:20.25pt" o:ole="">
            <v:imagedata r:id="rId74" o:title=""/>
          </v:shape>
          <o:OLEObject Type="Embed" ProgID="Equation.DSMT4" ShapeID="_x0000_i1051" DrawAspect="Content" ObjectID="_1521759123" r:id="rId75"/>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31633" type="#_x0000_t75" style="width:147pt;height:36.75pt" o:ole="">
            <v:imagedata r:id="rId76" o:title=""/>
          </v:shape>
          <o:OLEObject Type="Embed" ProgID="Equation.DSMT4" ShapeID="_x0000_i31633" DrawAspect="Content" ObjectID="_1521759124" r:id="rId77"/>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1</w:instrText>
        </w:r>
      </w:fldSimple>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rPr>
          <w:rFonts w:hint="eastAsia"/>
        </w:rPr>
      </w:pPr>
      <w:r>
        <w:tab/>
      </w:r>
      <w:r w:rsidRPr="00987D36">
        <w:rPr>
          <w:position w:val="-4"/>
        </w:rPr>
        <w:object w:dxaOrig="180" w:dyaOrig="279" w14:anchorId="58D9586E">
          <v:shape id="_x0000_i26865" type="#_x0000_t75" style="width:9pt;height:14.25pt" o:ole="">
            <v:imagedata r:id="rId78" o:title=""/>
          </v:shape>
          <o:OLEObject Type="Embed" ProgID="Equation.DSMT4" ShapeID="_x0000_i26865" DrawAspect="Content" ObjectID="_1521759125" r:id="rId79"/>
        </w:object>
      </w:r>
      <w:r>
        <w:t xml:space="preserve"> </w:t>
      </w:r>
      <w:r w:rsidRPr="00B063D0">
        <w:rPr>
          <w:position w:val="-64"/>
        </w:rPr>
        <w:object w:dxaOrig="4220" w:dyaOrig="1300" w14:anchorId="2C33A0FE">
          <v:shape id="_x0000_i26867" type="#_x0000_t75" style="width:211.5pt;height:65.25pt" o:ole="">
            <v:imagedata r:id="rId80" o:title=""/>
          </v:shape>
          <o:OLEObject Type="Embed" ProgID="Equation.DSMT4" ShapeID="_x0000_i26867" DrawAspect="Content" ObjectID="_1521759126" r:id="rId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2</w:instrText>
        </w:r>
      </w:fldSimple>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5" type="#_x0000_t75" style="width:13.5pt;height:18.75pt" o:ole="">
            <v:imagedata r:id="rId82" o:title=""/>
          </v:shape>
          <o:OLEObject Type="Embed" ProgID="Equation.DSMT4" ShapeID="_x0000_i1055" DrawAspect="Content" ObjectID="_1521759127" r:id="rId83"/>
        </w:object>
      </w:r>
      <w:r>
        <w:t>表示</w:t>
      </w:r>
      <w:r w:rsidR="0054134D">
        <w:t>用户</w:t>
      </w:r>
      <w:r w:rsidR="0054134D" w:rsidRPr="0054134D">
        <w:rPr>
          <w:position w:val="-6"/>
        </w:rPr>
        <w:object w:dxaOrig="139" w:dyaOrig="279" w14:anchorId="1CC5AC1E">
          <v:shape id="_x0000_i1056" type="#_x0000_t75" style="width:6.75pt;height:13.5pt" o:ole="">
            <v:imagedata r:id="rId68" o:title=""/>
          </v:shape>
          <o:OLEObject Type="Embed" ProgID="Equation.DSMT4" ShapeID="_x0000_i1056" DrawAspect="Content" ObjectID="_1521759128" r:id="rId84"/>
        </w:object>
      </w:r>
      <w:r w:rsidR="0054134D">
        <w:rPr>
          <w:rFonts w:hint="eastAsia"/>
        </w:rPr>
        <w:t>和用户</w:t>
      </w:r>
      <w:r w:rsidR="0054134D" w:rsidRPr="0054134D">
        <w:rPr>
          <w:position w:val="-10"/>
        </w:rPr>
        <w:object w:dxaOrig="200" w:dyaOrig="300" w14:anchorId="6668BE1B">
          <v:shape id="_x0000_i1057" type="#_x0000_t75" style="width:9.75pt;height:15pt" o:ole="">
            <v:imagedata r:id="rId70" o:title=""/>
          </v:shape>
          <o:OLEObject Type="Embed" ProgID="Equation.DSMT4" ShapeID="_x0000_i1057" DrawAspect="Content" ObjectID="_1521759129" r:id="rId85"/>
        </w:object>
      </w:r>
      <w:r>
        <w:t>共同评分的集合</w:t>
      </w:r>
      <w:r>
        <w:rPr>
          <w:rFonts w:hint="eastAsia"/>
        </w:rPr>
        <w:t>，</w:t>
      </w:r>
      <w:r w:rsidR="00AD0838" w:rsidRPr="00AD0838">
        <w:rPr>
          <w:position w:val="-12"/>
        </w:rPr>
        <w:object w:dxaOrig="240" w:dyaOrig="360" w14:anchorId="5B520F63">
          <v:shape id="_x0000_i1058" type="#_x0000_t75" style="width:12.75pt;height:18pt" o:ole="">
            <v:imagedata r:id="rId86" o:title=""/>
          </v:shape>
          <o:OLEObject Type="Embed" ProgID="Equation.DSMT4" ShapeID="_x0000_i1058" DrawAspect="Content" ObjectID="_1521759130" r:id="rId87"/>
        </w:object>
      </w:r>
      <w:r>
        <w:t>和</w:t>
      </w:r>
      <w:r w:rsidR="00AD0838" w:rsidRPr="00AD0838">
        <w:rPr>
          <w:position w:val="-14"/>
        </w:rPr>
        <w:object w:dxaOrig="260" w:dyaOrig="380" w14:anchorId="76253349">
          <v:shape id="_x0000_i1059" type="#_x0000_t75" style="width:13.5pt;height:18.75pt" o:ole="">
            <v:imagedata r:id="rId88" o:title=""/>
          </v:shape>
          <o:OLEObject Type="Embed" ProgID="Equation.DSMT4" ShapeID="_x0000_i1059" DrawAspect="Content" ObjectID="_1521759131" r:id="rId89"/>
        </w:object>
      </w:r>
      <w:r>
        <w:t>分别表示用户</w:t>
      </w:r>
      <w:r w:rsidR="0054134D" w:rsidRPr="0054134D">
        <w:rPr>
          <w:position w:val="-6"/>
        </w:rPr>
        <w:object w:dxaOrig="139" w:dyaOrig="279" w14:anchorId="0C2D6E0F">
          <v:shape id="_x0000_i1060" type="#_x0000_t75" style="width:6.75pt;height:13.5pt" o:ole="">
            <v:imagedata r:id="rId68" o:title=""/>
          </v:shape>
          <o:OLEObject Type="Embed" ProgID="Equation.DSMT4" ShapeID="_x0000_i1060" DrawAspect="Content" ObjectID="_1521759132" r:id="rId90"/>
        </w:object>
      </w:r>
      <w:r>
        <w:rPr>
          <w:rFonts w:hint="eastAsia"/>
        </w:rPr>
        <w:t>和用户</w:t>
      </w:r>
      <w:r w:rsidR="0054134D" w:rsidRPr="0054134D">
        <w:rPr>
          <w:position w:val="-10"/>
        </w:rPr>
        <w:object w:dxaOrig="200" w:dyaOrig="300" w14:anchorId="45E3F6B6">
          <v:shape id="_x0000_i1061" type="#_x0000_t75" style="width:9.75pt;height:15pt" o:ole="">
            <v:imagedata r:id="rId70" o:title=""/>
          </v:shape>
          <o:OLEObject Type="Embed" ProgID="Equation.DSMT4" ShapeID="_x0000_i1061" DrawAspect="Content" ObjectID="_1521759133" r:id="rId91"/>
        </w:object>
      </w:r>
      <w:r>
        <w:t>各自的评分集合</w:t>
      </w:r>
      <w:r>
        <w:rPr>
          <w:rFonts w:hint="eastAsia"/>
        </w:rPr>
        <w:t>，</w:t>
      </w:r>
      <w:r w:rsidR="002C1D93" w:rsidRPr="002C1D93">
        <w:rPr>
          <w:position w:val="-14"/>
        </w:rPr>
        <w:object w:dxaOrig="400" w:dyaOrig="380" w14:anchorId="557C85F9">
          <v:shape id="_x0000_i1062" type="#_x0000_t75" style="width:20.25pt;height:18.75pt" o:ole="">
            <v:imagedata r:id="rId92" o:title=""/>
          </v:shape>
          <o:OLEObject Type="Embed" ProgID="Equation.DSMT4" ShapeID="_x0000_i1062" DrawAspect="Content" ObjectID="_1521759134" r:id="rId93"/>
        </w:object>
      </w:r>
      <w:r>
        <w:t>表示用户</w:t>
      </w:r>
      <w:r w:rsidR="00BB1392" w:rsidRPr="0054134D">
        <w:rPr>
          <w:position w:val="-6"/>
        </w:rPr>
        <w:object w:dxaOrig="139" w:dyaOrig="279" w14:anchorId="252C83D7">
          <v:shape id="_x0000_i1063" type="#_x0000_t75" style="width:6.75pt;height:13.5pt" o:ole="">
            <v:imagedata r:id="rId68" o:title=""/>
          </v:shape>
          <o:OLEObject Type="Embed" ProgID="Equation.DSMT4" ShapeID="_x0000_i1063" DrawAspect="Content" ObjectID="_1521759135" r:id="rId94"/>
        </w:object>
      </w:r>
      <w:r>
        <w:t>对项目</w:t>
      </w:r>
      <w:r w:rsidR="00C8767D" w:rsidRPr="0054134D">
        <w:rPr>
          <w:position w:val="-6"/>
        </w:rPr>
        <w:object w:dxaOrig="180" w:dyaOrig="220" w14:anchorId="37CA958A">
          <v:shape id="_x0000_i1064" type="#_x0000_t75" style="width:9pt;height:12pt" o:ole="">
            <v:imagedata r:id="rId95" o:title=""/>
          </v:shape>
          <o:OLEObject Type="Embed" ProgID="Equation.DSMT4" ShapeID="_x0000_i1064" DrawAspect="Content" ObjectID="_1521759136" r:id="rId96"/>
        </w:object>
      </w:r>
      <w:r>
        <w:t>的评分</w:t>
      </w:r>
      <w:r>
        <w:rPr>
          <w:rFonts w:hint="eastAsia"/>
        </w:rPr>
        <w:t>。</w:t>
      </w:r>
      <w:r w:rsidR="005874A4" w:rsidRPr="005874A4">
        <w:rPr>
          <w:position w:val="-12"/>
        </w:rPr>
        <w:object w:dxaOrig="320" w:dyaOrig="400" w14:anchorId="71D79F14">
          <v:shape id="_x0000_i1065" type="#_x0000_t75" style="width:16.5pt;height:20.25pt" o:ole="">
            <v:imagedata r:id="rId97" o:title=""/>
          </v:shape>
          <o:OLEObject Type="Embed" ProgID="Equation.DSMT4" ShapeID="_x0000_i1065" DrawAspect="Content" ObjectID="_1521759137" r:id="rId98"/>
        </w:object>
      </w:r>
      <w:r w:rsidR="0070383C">
        <w:rPr>
          <w:rFonts w:hint="eastAsia"/>
        </w:rPr>
        <w:t>和</w:t>
      </w:r>
      <w:r w:rsidR="005874A4" w:rsidRPr="005874A4">
        <w:rPr>
          <w:position w:val="-14"/>
        </w:rPr>
        <w:object w:dxaOrig="360" w:dyaOrig="420" w14:anchorId="77FEBB32">
          <v:shape id="_x0000_i1066" type="#_x0000_t75" style="width:18pt;height:21pt" o:ole="">
            <v:imagedata r:id="rId99" o:title=""/>
          </v:shape>
          <o:OLEObject Type="Embed" ProgID="Equation.DSMT4" ShapeID="_x0000_i1066" DrawAspect="Content" ObjectID="_1521759138" r:id="rId100"/>
        </w:object>
      </w:r>
      <w:r w:rsidR="0070383C">
        <w:rPr>
          <w:rFonts w:hint="eastAsia"/>
        </w:rPr>
        <w:t>表示</w:t>
      </w:r>
      <w:r w:rsidR="00BB1392">
        <w:t>用户</w:t>
      </w:r>
      <w:r w:rsidR="00BB1392" w:rsidRPr="0054134D">
        <w:rPr>
          <w:position w:val="-6"/>
        </w:rPr>
        <w:object w:dxaOrig="139" w:dyaOrig="279" w14:anchorId="026073F7">
          <v:shape id="_x0000_i1067" type="#_x0000_t75" style="width:6.75pt;height:13.5pt" o:ole="">
            <v:imagedata r:id="rId68" o:title=""/>
          </v:shape>
          <o:OLEObject Type="Embed" ProgID="Equation.DSMT4" ShapeID="_x0000_i1067" DrawAspect="Content" ObjectID="_1521759139" r:id="rId101"/>
        </w:object>
      </w:r>
      <w:r w:rsidR="00BB1392">
        <w:rPr>
          <w:rFonts w:hint="eastAsia"/>
        </w:rPr>
        <w:t>和用户</w:t>
      </w:r>
      <w:r w:rsidR="00BB1392" w:rsidRPr="0054134D">
        <w:rPr>
          <w:position w:val="-10"/>
        </w:rPr>
        <w:object w:dxaOrig="200" w:dyaOrig="300" w14:anchorId="494D7584">
          <v:shape id="_x0000_i1068" type="#_x0000_t75" style="width:9.75pt;height:15pt" o:ole="">
            <v:imagedata r:id="rId70" o:title=""/>
          </v:shape>
          <o:OLEObject Type="Embed" ProgID="Equation.DSMT4" ShapeID="_x0000_i1068" DrawAspect="Content" ObjectID="_1521759140" r:id="rId102"/>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5B9E1128"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Pr>
          <w:rFonts w:hint="eastAsia"/>
        </w:rPr>
        <w:t>TOP-N</w:t>
      </w:r>
      <w:r>
        <w:rPr>
          <w:rFonts w:hint="eastAsia"/>
        </w:rPr>
        <w:t>是</w:t>
      </w:r>
      <w:r>
        <w:t>指</w:t>
      </w:r>
      <w:r>
        <w:rPr>
          <w:rFonts w:hint="eastAsia"/>
        </w:rPr>
        <w:t>通过</w:t>
      </w:r>
      <w:r>
        <w:t>计算用户与用户之间的相似度，给每个用户推荐</w:t>
      </w:r>
      <w:r>
        <w:t>N</w:t>
      </w:r>
      <w:proofErr w:type="gramStart"/>
      <w:r>
        <w:t>个</w:t>
      </w:r>
      <w:proofErr w:type="gramEnd"/>
      <w:r>
        <w:t>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100" w:name="_Toc447890351"/>
      <w:r>
        <w:rPr>
          <w:rFonts w:hint="eastAsia"/>
        </w:rPr>
        <w:t xml:space="preserve">2.1.3 </w:t>
      </w:r>
      <w:r w:rsidR="003114EE" w:rsidRPr="00490E65">
        <w:t>基于内容的</w:t>
      </w:r>
      <w:r w:rsidR="002E3197" w:rsidRPr="00490E65">
        <w:t>好友</w:t>
      </w:r>
      <w:r w:rsidR="003114EE" w:rsidRPr="00490E65">
        <w:t>推荐</w:t>
      </w:r>
      <w:bookmarkEnd w:id="100"/>
    </w:p>
    <w:p w14:paraId="642FC119" w14:textId="6AA93E66"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A25F95" w:rsidRPr="005D128E">
        <w:rPr>
          <w:rFonts w:hint="eastAsia"/>
          <w:vertAlign w:val="superscript"/>
        </w:rPr>
        <w:t>[</w:t>
      </w:r>
      <w:r w:rsidR="00A25F95" w:rsidRPr="005D128E">
        <w:rPr>
          <w:vertAlign w:val="superscript"/>
        </w:rPr>
        <w:t>24,25</w:t>
      </w:r>
      <w:r w:rsidR="00A25F95" w:rsidRPr="005D128E">
        <w:rPr>
          <w:rFonts w:hint="eastAsia"/>
          <w:vertAlign w:val="superscript"/>
        </w:rPr>
        <w:t>]</w:t>
      </w:r>
      <w:r w:rsidR="00661869">
        <w:t>，</w:t>
      </w:r>
      <w:r>
        <w:rPr>
          <w:rFonts w:hint="eastAsia"/>
        </w:rPr>
        <w:t>根据用户的文本内容进行推荐的方法，</w:t>
      </w:r>
      <w:r w:rsidR="00833B8A">
        <w:rPr>
          <w:rFonts w:hint="eastAsia"/>
        </w:rPr>
        <w:t>根据</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6DA25B10"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proofErr w:type="gramStart"/>
      <w:r w:rsidR="00A17506">
        <w:rPr>
          <w:rFonts w:hint="eastAsia"/>
        </w:rPr>
        <w:t>微博等</w:t>
      </w:r>
      <w:proofErr w:type="gramEnd"/>
      <w:r w:rsidR="00661869" w:rsidRPr="00661869">
        <w:rPr>
          <w:rFonts w:hint="eastAsia"/>
        </w:rPr>
        <w:t>）中提取</w:t>
      </w:r>
      <w:r w:rsidR="0054078D">
        <w:rPr>
          <w:rFonts w:hint="eastAsia"/>
        </w:rPr>
        <w:t>有用的信息用一种适当的方式表示。例如</w:t>
      </w:r>
      <w:proofErr w:type="gramStart"/>
      <w:r w:rsidR="006C1114">
        <w:rPr>
          <w:rFonts w:hint="eastAsia"/>
        </w:rPr>
        <w:t>从微博文本</w:t>
      </w:r>
      <w:proofErr w:type="gramEnd"/>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834FD1">
        <w:rPr>
          <w:rFonts w:hint="eastAsia"/>
        </w:rPr>
        <w:t>下两个步骤的数据。</w:t>
      </w:r>
    </w:p>
    <w:p w14:paraId="520D8188" w14:textId="5FA80C16"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成表征用户的数据，处理成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00E3887A"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的结果是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1" w:name="_Toc447890352"/>
      <w:r>
        <w:rPr>
          <w:rFonts w:hint="eastAsia"/>
        </w:rPr>
        <w:t>好友</w:t>
      </w:r>
      <w:r w:rsidR="00107D19">
        <w:rPr>
          <w:rFonts w:hint="eastAsia"/>
        </w:rPr>
        <w:t>推荐</w:t>
      </w:r>
      <w:r w:rsidR="003114EE">
        <w:rPr>
          <w:rFonts w:hint="eastAsia"/>
        </w:rPr>
        <w:t>相关</w:t>
      </w:r>
      <w:r w:rsidR="00107D19">
        <w:rPr>
          <w:rFonts w:hint="eastAsia"/>
        </w:rPr>
        <w:t>技术</w:t>
      </w:r>
      <w:bookmarkEnd w:id="101"/>
    </w:p>
    <w:p w14:paraId="141A87E2" w14:textId="2B85A12E" w:rsidR="00716DDC" w:rsidRDefault="009E080A" w:rsidP="00107D19">
      <w:pPr>
        <w:pStyle w:val="3"/>
      </w:pPr>
      <w:bookmarkStart w:id="102" w:name="_Toc410207953"/>
      <w:bookmarkStart w:id="103" w:name="_Toc410209585"/>
      <w:bookmarkStart w:id="104" w:name="_Toc410210576"/>
      <w:bookmarkStart w:id="105" w:name="_Toc410211491"/>
      <w:bookmarkStart w:id="106" w:name="_Toc410214075"/>
      <w:bookmarkStart w:id="107" w:name="_Toc410218071"/>
      <w:bookmarkStart w:id="108" w:name="_Toc410226505"/>
      <w:bookmarkStart w:id="109" w:name="_Toc410226951"/>
      <w:bookmarkStart w:id="110" w:name="_Toc410227378"/>
      <w:bookmarkStart w:id="111" w:name="_Toc447890353"/>
      <w:r w:rsidRPr="00AD6B38">
        <w:t>2</w:t>
      </w:r>
      <w:r w:rsidR="00716DDC" w:rsidRPr="00AD6B38">
        <w:t>.</w:t>
      </w:r>
      <w:r w:rsidR="00107D19">
        <w:t>2.</w:t>
      </w:r>
      <w:r w:rsidRPr="00AD6B38">
        <w:t>1</w:t>
      </w:r>
      <w:bookmarkEnd w:id="102"/>
      <w:bookmarkEnd w:id="103"/>
      <w:bookmarkEnd w:id="104"/>
      <w:bookmarkEnd w:id="105"/>
      <w:bookmarkEnd w:id="106"/>
      <w:bookmarkEnd w:id="107"/>
      <w:bookmarkEnd w:id="108"/>
      <w:bookmarkEnd w:id="109"/>
      <w:bookmarkEnd w:id="110"/>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1"/>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w:t>
      </w:r>
      <w:proofErr w:type="gramStart"/>
      <w:r>
        <w:rPr>
          <w:rFonts w:cs="Times New Roman" w:hint="eastAsia"/>
        </w:rPr>
        <w:t>出影响</w:t>
      </w:r>
      <w:proofErr w:type="gramEnd"/>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71FE9370" w:rsidR="0004026B" w:rsidRPr="0004026B" w:rsidRDefault="0004026B" w:rsidP="008D7025">
      <w:pPr>
        <w:ind w:firstLineChars="200" w:firstLine="472"/>
        <w:rPr>
          <w:rFonts w:cs="Times New Roman"/>
        </w:rPr>
      </w:pPr>
      <w:proofErr w:type="gramStart"/>
      <w:r>
        <w:rPr>
          <w:rFonts w:cs="Times New Roman"/>
        </w:rPr>
        <w:t>在微博的</w:t>
      </w:r>
      <w:proofErr w:type="gramEnd"/>
      <w:r>
        <w:rPr>
          <w:rFonts w:cs="Times New Roman"/>
        </w:rPr>
        <w:t>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w:t>
      </w:r>
      <w:proofErr w:type="gramStart"/>
      <w:r>
        <w:rPr>
          <w:rFonts w:cs="Times New Roman" w:hint="eastAsia"/>
        </w:rPr>
        <w:t>但是微博的</w:t>
      </w:r>
      <w:proofErr w:type="gramEnd"/>
      <w:r>
        <w:rPr>
          <w:rFonts w:cs="Times New Roman" w:hint="eastAsia"/>
        </w:rPr>
        <w:t>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292914">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292914">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50BFD32B"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在</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292914" w:rsidRPr="00292914">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292914" w:rsidRPr="00292914">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273B13">
        <w:rPr>
          <w:rFonts w:cs="Times New Roman" w:hint="eastAsia"/>
        </w:rPr>
        <w:t>。</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0C0D215A" w:rsidR="00E177A6" w:rsidRDefault="00E177A6" w:rsidP="00955EE0">
      <w:pPr>
        <w:pStyle w:val="ae"/>
        <w:numPr>
          <w:ilvl w:val="0"/>
          <w:numId w:val="17"/>
        </w:numPr>
        <w:ind w:left="0" w:firstLineChars="200" w:firstLine="472"/>
        <w:rPr>
          <w:rFonts w:cs="Times New Roman"/>
        </w:rPr>
      </w:pPr>
      <w:r>
        <w:rPr>
          <w:rFonts w:cs="Times New Roman"/>
        </w:rPr>
        <w:t>在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w:t>
      </w:r>
      <w:r>
        <w:rPr>
          <w:rFonts w:cs="Times New Roman"/>
        </w:rPr>
        <w:lastRenderedPageBreak/>
        <w:t>宠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Pr>
          <w:rFonts w:cs="Times New Roman"/>
        </w:rPr>
        <w:t>是</w:t>
      </w:r>
      <w:r w:rsidR="004657E3">
        <w:rPr>
          <w:rFonts w:cs="Times New Roman" w:hint="eastAsia"/>
        </w:rPr>
        <w:t>实现</w:t>
      </w:r>
      <w:r w:rsidR="004657E3">
        <w:rPr>
          <w:rFonts w:cs="Times New Roman"/>
        </w:rPr>
        <w:t>恰当的和富有表现力对话中</w:t>
      </w:r>
      <w:r w:rsidR="004657E3">
        <w:rPr>
          <w:rFonts w:cs="Times New Roman" w:hint="eastAsia"/>
        </w:rPr>
        <w:t>是</w:t>
      </w:r>
      <w:r w:rsidR="004657E3">
        <w:rPr>
          <w:rFonts w:cs="Times New Roman"/>
        </w:rPr>
        <w:t>至关重要的。</w:t>
      </w:r>
    </w:p>
    <w:p w14:paraId="0B09A8A6" w14:textId="77777777"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同时</w:t>
      </w:r>
      <w:r>
        <w:rPr>
          <w:rFonts w:cs="Times New Roman"/>
        </w:rPr>
        <w:t>具有积极和消极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2" w:name="_Toc447890354"/>
      <w:r>
        <w:rPr>
          <w:rFonts w:hint="eastAsia"/>
        </w:rPr>
        <w:t>2.2.2</w:t>
      </w:r>
      <w:r w:rsidR="00874DB3">
        <w:t xml:space="preserve"> </w:t>
      </w:r>
      <w:r>
        <w:t>基于关键词的空间向量模型</w:t>
      </w:r>
      <w:bookmarkEnd w:id="112"/>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292914" w:rsidRPr="00292914">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9" type="#_x0000_t75" style="width:9.75pt;height:13.5pt" o:ole="">
            <v:imagedata r:id="rId103" o:title=""/>
          </v:shape>
          <o:OLEObject Type="Embed" ProgID="Equation.DSMT4" ShapeID="_x0000_i1069" DrawAspect="Content" ObjectID="_1521759141" r:id="rId104"/>
        </w:object>
      </w:r>
      <w:r w:rsidR="00F230A5" w:rsidRPr="00B12E74">
        <w:rPr>
          <w:rFonts w:cs="Times New Roman"/>
        </w:rPr>
        <w:t>维向量</w:t>
      </w:r>
      <w:r w:rsidR="00A47C7F" w:rsidRPr="00A47C7F">
        <w:rPr>
          <w:rFonts w:cs="Times New Roman"/>
          <w:position w:val="-16"/>
        </w:rPr>
        <w:object w:dxaOrig="2140" w:dyaOrig="440" w14:anchorId="547CE12C">
          <v:shape id="_x0000_i1070" type="#_x0000_t75" style="width:107.25pt;height:21.75pt" o:ole="">
            <v:imagedata r:id="rId105" o:title=""/>
          </v:shape>
          <o:OLEObject Type="Embed" ProgID="Equation.DSMT4" ShapeID="_x0000_i1070" DrawAspect="Content" ObjectID="_1521759142" r:id="rId106"/>
        </w:object>
      </w:r>
      <w:r w:rsidR="00F230A5" w:rsidRPr="00B12E74">
        <w:rPr>
          <w:rFonts w:cs="Times New Roman" w:hint="eastAsia"/>
        </w:rPr>
        <w:t>和</w:t>
      </w:r>
      <w:r w:rsidR="00A47C7F" w:rsidRPr="00A47C7F">
        <w:rPr>
          <w:rFonts w:cs="Times New Roman"/>
          <w:position w:val="-14"/>
        </w:rPr>
        <w:object w:dxaOrig="2079" w:dyaOrig="420" w14:anchorId="55D73B69">
          <v:shape id="_x0000_i1071" type="#_x0000_t75" style="width:103.5pt;height:21pt" o:ole="">
            <v:imagedata r:id="rId107" o:title=""/>
          </v:shape>
          <o:OLEObject Type="Embed" ProgID="Equation.DSMT4" ShapeID="_x0000_i1071" DrawAspect="Content" ObjectID="_1521759143" r:id="rId108"/>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2" type="#_x0000_t75" style="width:9pt;height:12pt" o:ole="">
            <v:imagedata r:id="rId109" o:title=""/>
          </v:shape>
          <o:OLEObject Type="Embed" ProgID="Equation.DSMT4" ShapeID="_x0000_i1072" DrawAspect="Content" ObjectID="_1521759144" r:id="rId110"/>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3" type="#_x0000_t75" style="width:9.75pt;height:13.5pt" o:ole="">
            <v:imagedata r:id="rId103" o:title=""/>
          </v:shape>
          <o:OLEObject Type="Embed" ProgID="Equation.DSMT4" ShapeID="_x0000_i1073" DrawAspect="Content" ObjectID="_1521759145" r:id="rId111"/>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4" type="#_x0000_t75" style="width:12pt;height:18pt" o:ole="">
            <v:imagedata r:id="rId112" o:title=""/>
          </v:shape>
          <o:OLEObject Type="Embed" ProgID="Equation.DSMT4" ShapeID="_x0000_i1074" DrawAspect="Content" ObjectID="_1521759146" r:id="rId113"/>
        </w:object>
      </w:r>
      <w:r w:rsidR="00F230A5" w:rsidRPr="00B12E74">
        <w:rPr>
          <w:rFonts w:cs="Times New Roman"/>
        </w:rPr>
        <w:t>在文档</w:t>
      </w:r>
      <w:r w:rsidR="009F03F6" w:rsidRPr="009F03F6">
        <w:rPr>
          <w:rFonts w:cs="Times New Roman"/>
          <w:position w:val="-14"/>
        </w:rPr>
        <w:object w:dxaOrig="279" w:dyaOrig="380" w14:anchorId="2E45C3F4">
          <v:shape id="_x0000_i1075" type="#_x0000_t75" style="width:13.5pt;height:18.75pt" o:ole="">
            <v:imagedata r:id="rId114" o:title=""/>
          </v:shape>
          <o:OLEObject Type="Embed" ProgID="Equation.DSMT4" ShapeID="_x0000_i1075" DrawAspect="Content" ObjectID="_1521759147" r:id="rId115"/>
        </w:object>
      </w:r>
      <w:r w:rsidR="00F230A5" w:rsidRPr="00B12E74">
        <w:rPr>
          <w:rFonts w:cs="Times New Roman"/>
        </w:rPr>
        <w:t>中的词频</w:t>
      </w:r>
      <w:r w:rsidR="00E410B1" w:rsidRPr="00E410B1">
        <w:rPr>
          <w:rFonts w:cs="Times New Roman"/>
          <w:position w:val="-12"/>
        </w:rPr>
        <w:object w:dxaOrig="360" w:dyaOrig="360" w14:anchorId="457B2AA0">
          <v:shape id="_x0000_i1076" type="#_x0000_t75" style="width:18pt;height:18pt" o:ole="">
            <v:imagedata r:id="rId116" o:title=""/>
          </v:shape>
          <o:OLEObject Type="Embed" ProgID="Equation.DSMT4" ShapeID="_x0000_i1076" DrawAspect="Content" ObjectID="_1521759148" r:id="rId117"/>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rPr>
          <w:rFonts w:hint="eastAsia"/>
        </w:rPr>
      </w:pPr>
      <w:r>
        <w:tab/>
      </w:r>
      <w:r w:rsidRPr="00E76FFE">
        <w:rPr>
          <w:position w:val="-46"/>
        </w:rPr>
        <w:object w:dxaOrig="1240" w:dyaOrig="880" w14:anchorId="1893B26C">
          <v:shape id="_x0000_i31641" type="#_x0000_t75" style="width:62.25pt;height:43.5pt" o:ole="">
            <v:imagedata r:id="rId118" o:title=""/>
          </v:shape>
          <o:OLEObject Type="Embed" ProgID="Equation.DSMT4" ShapeID="_x0000_i31641" DrawAspect="Content" ObjectID="_1521759149" r:id="rId119"/>
        </w:object>
      </w:r>
      <w:r w:rsidR="00292914" w:rsidRPr="001377F2">
        <w:rPr>
          <w:position w:val="-4"/>
        </w:rPr>
        <w:object w:dxaOrig="180" w:dyaOrig="279" w14:anchorId="077BC1A3">
          <v:shape id="_x0000_i123054" type="#_x0000_t75" style="width:9pt;height:14.25pt" o:ole="">
            <v:imagedata r:id="rId78" o:title=""/>
          </v:shape>
          <o:OLEObject Type="Embed" ProgID="Equation.DSMT4" ShapeID="_x0000_i123054" DrawAspect="Content" ObjectID="_1521759150"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3</w:instrText>
        </w:r>
      </w:fldSimple>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2pt;height:18pt" o:ole="">
            <v:imagedata r:id="rId112" o:title=""/>
          </v:shape>
          <o:OLEObject Type="Embed" ProgID="Equation.DSMT4" ShapeID="_x0000_i1078" DrawAspect="Content" ObjectID="_1521759151" r:id="rId121"/>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4pt;height:18pt" o:ole="">
            <v:imagedata r:id="rId122" o:title=""/>
          </v:shape>
          <o:OLEObject Type="Embed" ProgID="Equation.DSMT4" ShapeID="_x0000_i1079" DrawAspect="Content" ObjectID="_1521759152" r:id="rId123"/>
        </w:object>
      </w:r>
      <w:r w:rsidRPr="00B12E74">
        <w:rPr>
          <w:rFonts w:cs="Times New Roman"/>
        </w:rPr>
        <w:t>定义为：</w:t>
      </w:r>
    </w:p>
    <w:p w14:paraId="71C9180B" w14:textId="3C78B9B5" w:rsidR="00200DB8" w:rsidRPr="00200DB8" w:rsidRDefault="00200DB8" w:rsidP="00200DB8">
      <w:pPr>
        <w:pStyle w:val="MTDisplayEquation"/>
        <w:rPr>
          <w:rFonts w:hint="eastAsia"/>
        </w:rPr>
      </w:pPr>
      <w:r>
        <w:tab/>
      </w:r>
      <w:r w:rsidRPr="003A01C4">
        <w:rPr>
          <w:position w:val="-24"/>
        </w:rPr>
        <w:object w:dxaOrig="1200" w:dyaOrig="620" w14:anchorId="28B4D5BF">
          <v:shape id="_x0000_i36467" type="#_x0000_t75" style="width:60.75pt;height:31.5pt" o:ole="">
            <v:imagedata r:id="rId124" o:title=""/>
          </v:shape>
          <o:OLEObject Type="Embed" ProgID="Equation.DSMT4" ShapeID="_x0000_i36467" DrawAspect="Content" ObjectID="_1521759153" r:id="rId125"/>
        </w:object>
      </w:r>
      <w:r w:rsidRPr="00200DB8">
        <w:rPr>
          <w:position w:val="-4"/>
        </w:rPr>
        <w:object w:dxaOrig="180" w:dyaOrig="279" w14:anchorId="51F438DB">
          <v:shape id="_x0000_i36462" type="#_x0000_t75" style="width:9pt;height:14.25pt" o:ole="">
            <v:imagedata r:id="rId78" o:title=""/>
          </v:shape>
          <o:OLEObject Type="Embed" ProgID="Equation.DSMT4" ShapeID="_x0000_i36462" DrawAspect="Content" ObjectID="_1521759154"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4</w:instrText>
        </w:r>
      </w:fldSimple>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rPr>
          <w:rFonts w:hint="eastAsia"/>
        </w:rPr>
      </w:pPr>
      <w:r>
        <w:tab/>
      </w:r>
      <w:r w:rsidRPr="009B7F38">
        <w:rPr>
          <w:position w:val="-46"/>
        </w:rPr>
        <w:object w:dxaOrig="3040" w:dyaOrig="880" w14:anchorId="13D39D7A">
          <v:shape id="_x0000_i39503" type="#_x0000_t75" style="width:152.25pt;height:43.5pt" o:ole="">
            <v:imagedata r:id="rId127" o:title=""/>
          </v:shape>
          <o:OLEObject Type="Embed" ProgID="Equation.DSMT4" ShapeID="_x0000_i39503" DrawAspect="Content" ObjectID="_1521759155" r:id="rId128"/>
        </w:object>
      </w:r>
      <w:r w:rsidRPr="002D1DA9">
        <w:rPr>
          <w:position w:val="-4"/>
        </w:rPr>
        <w:object w:dxaOrig="180" w:dyaOrig="279" w14:anchorId="07DC4C48">
          <v:shape id="_x0000_i39501" type="#_x0000_t75" style="width:9pt;height:14.25pt" o:ole="">
            <v:imagedata r:id="rId78" o:title=""/>
          </v:shape>
          <o:OLEObject Type="Embed" ProgID="Equation.DSMT4" ShapeID="_x0000_i39501" DrawAspect="Content" ObjectID="_1521759156"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5</w:instrText>
        </w:r>
      </w:fldSimple>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2" type="#_x0000_t75" style="width:12pt;height:18pt" o:ole="">
            <v:imagedata r:id="rId130" o:title=""/>
          </v:shape>
          <o:OLEObject Type="Embed" ProgID="Equation.DSMT4" ShapeID="_x0000_i1082" DrawAspect="Content" ObjectID="_1521759157" r:id="rId131"/>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3" type="#_x0000_t75" style="width:12.75pt;height:18pt" o:ole="">
            <v:imagedata r:id="rId132" o:title=""/>
          </v:shape>
          <o:OLEObject Type="Embed" ProgID="Equation.DSMT4" ShapeID="_x0000_i1083" DrawAspect="Content" ObjectID="_1521759158" r:id="rId133"/>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4" type="#_x0000_t75" style="width:13.5pt;height:18.75pt" o:ole="">
            <v:imagedata r:id="rId114" o:title=""/>
          </v:shape>
          <o:OLEObject Type="Embed" ProgID="Equation.DSMT4" ShapeID="_x0000_i1084" DrawAspect="Content" ObjectID="_1521759159" r:id="rId134"/>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5" type="#_x0000_t75" style="width:12pt;height:18pt" o:ole="">
            <v:imagedata r:id="rId130" o:title=""/>
          </v:shape>
          <o:OLEObject Type="Embed" ProgID="Equation.DSMT4" ShapeID="_x0000_i1085" DrawAspect="Content" ObjectID="_1521759160" r:id="rId135"/>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6" type="#_x0000_t75" style="width:13.5pt;height:18.75pt" o:ole="">
            <v:imagedata r:id="rId136" o:title=""/>
          </v:shape>
          <o:OLEObject Type="Embed" ProgID="Equation.DSMT4" ShapeID="_x0000_i1086" DrawAspect="Content" ObjectID="_1521759161" r:id="rId137"/>
        </w:object>
      </w:r>
      <w:r w:rsidRPr="00B12E74">
        <w:rPr>
          <w:rFonts w:cs="Times New Roman"/>
        </w:rPr>
        <w:t>。</w:t>
      </w:r>
    </w:p>
    <w:p w14:paraId="51AE4F42" w14:textId="4DAFD6EB" w:rsidR="00107D19" w:rsidRPr="00C64C18" w:rsidRDefault="00F230A5" w:rsidP="00107D19">
      <w:pPr>
        <w:pStyle w:val="3"/>
      </w:pPr>
      <w:bookmarkStart w:id="113" w:name="_Toc447890355"/>
      <w:r>
        <w:t>2.2.3</w:t>
      </w:r>
      <w:r w:rsidR="00874DB3">
        <w:t xml:space="preserve"> </w:t>
      </w:r>
      <w:r w:rsidR="00107D19">
        <w:rPr>
          <w:rFonts w:hint="eastAsia"/>
        </w:rPr>
        <w:t>层次分析法</w:t>
      </w:r>
      <w:bookmarkEnd w:id="113"/>
    </w:p>
    <w:p w14:paraId="27236B1F" w14:textId="5125F61E" w:rsidR="00107D19" w:rsidRDefault="00107D19" w:rsidP="008D7025">
      <w:pPr>
        <w:ind w:firstLineChars="200" w:firstLine="472"/>
        <w:rPr>
          <w:rFonts w:cs="Times New Roman"/>
        </w:rPr>
      </w:pPr>
      <w:r w:rsidRPr="000408AF">
        <w:rPr>
          <w:rFonts w:cs="Times New Roman" w:hint="eastAsia"/>
        </w:rPr>
        <w:t>层次分析法可以解决复杂多目标下的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292914">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179CE846" w14:textId="77777777" w:rsidR="00107D19" w:rsidRPr="005E67B4" w:rsidRDefault="00107D19" w:rsidP="00F51A19">
      <w:pPr>
        <w:pStyle w:val="aff"/>
        <w:jc w:val="center"/>
        <w:rPr>
          <w:rFonts w:ascii="Times New Roman" w:eastAsia="宋体" w:hAnsi="Times New Roman"/>
          <w:sz w:val="21"/>
          <w:szCs w:val="21"/>
        </w:rPr>
      </w:pP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4" w:name="_Toc446662532"/>
      <w:bookmarkStart w:id="115" w:name="_Toc448002818"/>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4"/>
      <w:bookmarkEnd w:id="115"/>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proofErr w:type="gramStart"/>
            <w:r w:rsidRPr="000408AF">
              <w:rPr>
                <w:rFonts w:hint="eastAsia"/>
                <w:sz w:val="21"/>
                <w:szCs w:val="21"/>
              </w:rPr>
              <w:t>略重要</w:t>
            </w:r>
            <w:proofErr w:type="gramEnd"/>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94EEBDB" w:rsidR="00107D19" w:rsidRDefault="00107D19" w:rsidP="008D7025">
      <w:pPr>
        <w:ind w:firstLineChars="200" w:firstLine="472"/>
        <w:rPr>
          <w:rFonts w:cs="Times New Roman"/>
        </w:rPr>
      </w:pPr>
      <w:r w:rsidRPr="000A76F6">
        <w:rPr>
          <w:rFonts w:cs="Times New Roman" w:hint="eastAsia"/>
        </w:rPr>
        <w:t>在构建矩阵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6FC77853" w14:textId="77777777" w:rsidR="007D25FF" w:rsidRDefault="007D25FF" w:rsidP="00F51A19">
      <w:pPr>
        <w:pStyle w:val="aff"/>
        <w:jc w:val="center"/>
      </w:pP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3"/>
        <w:gridCol w:w="5376"/>
        <w:gridCol w:w="1564"/>
      </w:tblGrid>
      <w:tr w:rsidR="00EB65B6" w14:paraId="5FC1BE1B" w14:textId="77777777" w:rsidTr="00EB65B6">
        <w:trPr>
          <w:jc w:val="center"/>
        </w:trPr>
        <w:tc>
          <w:tcPr>
            <w:tcW w:w="2906" w:type="dxa"/>
          </w:tcPr>
          <w:p w14:paraId="3CEBE938" w14:textId="77777777" w:rsidR="00EB65B6" w:rsidRDefault="00EB65B6" w:rsidP="008D7025">
            <w:pPr>
              <w:rPr>
                <w:rFonts w:cs="Times New Roman"/>
              </w:rPr>
            </w:pPr>
          </w:p>
        </w:tc>
        <w:tc>
          <w:tcPr>
            <w:tcW w:w="2906" w:type="dxa"/>
          </w:tcPr>
          <w:p w14:paraId="415ECBA8" w14:textId="6A013065" w:rsidR="00EB65B6" w:rsidRDefault="00EB65B6" w:rsidP="008D7025">
            <w:pPr>
              <w:rPr>
                <w:rFonts w:cs="Times New Roman"/>
              </w:rPr>
            </w:pPr>
            <w:r w:rsidRPr="000A76F6">
              <w:rPr>
                <w:rFonts w:ascii="宋体" w:hAnsi="宋体"/>
                <w:noProof/>
              </w:rPr>
              <w:drawing>
                <wp:inline distT="0" distB="0" distL="0" distR="0" wp14:anchorId="4AAA7BAA" wp14:editId="095714F5">
                  <wp:extent cx="3267075" cy="685800"/>
                  <wp:effectExtent l="0" t="0" r="9525" b="0"/>
                  <wp:docPr id="16" name="图片 16" descr="C:\Users\Administrator\Documents\Tencent Files\260754218\Image\C2C\W@{~4RF3([XTJNJ(E_0TG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260754218\Image\C2C\W@{~4RF3([XTJNJ(E_0TG9O.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67075" cy="685800"/>
                          </a:xfrm>
                          <a:prstGeom prst="rect">
                            <a:avLst/>
                          </a:prstGeom>
                          <a:noFill/>
                          <a:ln>
                            <a:noFill/>
                          </a:ln>
                        </pic:spPr>
                      </pic:pic>
                    </a:graphicData>
                  </a:graphic>
                </wp:inline>
              </w:drawing>
            </w:r>
          </w:p>
        </w:tc>
        <w:tc>
          <w:tcPr>
            <w:tcW w:w="2907" w:type="dxa"/>
          </w:tcPr>
          <w:p w14:paraId="6CB7BC5A" w14:textId="77777777" w:rsidR="00EB65B6" w:rsidRDefault="00EB65B6" w:rsidP="008D7025">
            <w:pPr>
              <w:rPr>
                <w:rFonts w:cs="Times New Roman"/>
              </w:rPr>
            </w:pPr>
          </w:p>
        </w:tc>
      </w:tr>
    </w:tbl>
    <w:p w14:paraId="67C4D057" w14:textId="76DB72FC" w:rsidR="00107D19" w:rsidRDefault="009B503D" w:rsidP="00F51A19">
      <w:pPr>
        <w:pStyle w:val="aff"/>
        <w:jc w:val="center"/>
        <w:rPr>
          <w:rFonts w:ascii="Times New Roman" w:eastAsia="宋体" w:hAnsi="Times New Roman"/>
          <w:sz w:val="21"/>
          <w:szCs w:val="21"/>
        </w:rPr>
      </w:pPr>
      <w:bookmarkStart w:id="116"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6"/>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44443" type="#_x0000_t75" style="width:67.5pt;height:31.5pt" o:ole="">
            <v:imagedata r:id="rId139" o:title=""/>
          </v:shape>
          <o:OLEObject Type="Embed" ProgID="Equation.DSMT4" ShapeID="_x0000_i44443" DrawAspect="Content" ObjectID="_1521759162" r:id="rId140"/>
        </w:object>
      </w:r>
      <w:r w:rsidRPr="00BB3E8F">
        <w:rPr>
          <w:position w:val="-4"/>
        </w:rPr>
        <w:object w:dxaOrig="180" w:dyaOrig="279" w14:anchorId="6B465810">
          <v:shape id="_x0000_i44440" type="#_x0000_t75" style="width:9pt;height:14.25pt" o:ole="">
            <v:imagedata r:id="rId78" o:title=""/>
          </v:shape>
          <o:OLEObject Type="Embed" ProgID="Equation.DSMT4" ShapeID="_x0000_i44440" DrawAspect="Content" ObjectID="_1521759163"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6</w:instrText>
        </w:r>
      </w:fldSimple>
      <w:r>
        <w:instrText>)</w:instrText>
      </w:r>
      <w:r>
        <w:fldChar w:fldCharType="end"/>
      </w:r>
    </w:p>
    <w:p w14:paraId="3A650212" w14:textId="269894CE" w:rsidR="00BB3E8F" w:rsidRPr="00BB3E8F" w:rsidRDefault="00BB3E8F" w:rsidP="00BB3E8F">
      <w:pPr>
        <w:pStyle w:val="MTDisplayEquation"/>
        <w:rPr>
          <w:rFonts w:hint="eastAsia"/>
        </w:rPr>
      </w:pPr>
      <w:r>
        <w:tab/>
      </w:r>
      <w:r w:rsidRPr="00331F69">
        <w:rPr>
          <w:position w:val="-24"/>
        </w:rPr>
        <w:object w:dxaOrig="920" w:dyaOrig="620" w14:anchorId="536A0D99">
          <v:shape id="_x0000_i49429" type="#_x0000_t75" style="width:46.5pt;height:31.5pt" o:ole="">
            <v:imagedata r:id="rId142" o:title=""/>
          </v:shape>
          <o:OLEObject Type="Embed" ProgID="Equation.DSMT4" ShapeID="_x0000_i49429" DrawAspect="Content" ObjectID="_1521759164" r:id="rId143"/>
        </w:object>
      </w:r>
      <w:r w:rsidRPr="00BB3E8F">
        <w:rPr>
          <w:position w:val="-4"/>
        </w:rPr>
        <w:object w:dxaOrig="180" w:dyaOrig="279" w14:anchorId="276BD342">
          <v:shape id="_x0000_i49426" type="#_x0000_t75" style="width:9pt;height:14.25pt" o:ole="">
            <v:imagedata r:id="rId78" o:title=""/>
          </v:shape>
          <o:OLEObject Type="Embed" ProgID="Equation.DSMT4" ShapeID="_x0000_i49426" DrawAspect="Content" ObjectID="_1521759165"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7</w:instrText>
        </w:r>
      </w:fldSimple>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89" type="#_x0000_t75" style="width:21.75pt;height:18pt" o:ole="">
            <v:imagedata r:id="rId145" o:title=""/>
          </v:shape>
          <o:OLEObject Type="Embed" ProgID="Equation.DSMT4" ShapeID="_x0000_i1089" DrawAspect="Content" ObjectID="_1521759166" r:id="rId146"/>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0" type="#_x0000_t75" style="width:9.75pt;height:12pt" o:ole="">
            <v:imagedata r:id="rId147" o:title=""/>
          </v:shape>
          <o:OLEObject Type="Embed" ProgID="Equation.DSMT4" ShapeID="_x0000_i1090" DrawAspect="Content" ObjectID="_1521759167" r:id="rId148"/>
        </w:object>
      </w:r>
      <w:r w:rsidRPr="00B517C2">
        <w:rPr>
          <w:rFonts w:cs="Times New Roman" w:hint="eastAsia"/>
        </w:rPr>
        <w:t>是比</w:t>
      </w:r>
      <w:r w:rsidR="000C2FC6" w:rsidRPr="000C2FC6">
        <w:rPr>
          <w:rFonts w:cs="Times New Roman"/>
          <w:position w:val="-12"/>
        </w:rPr>
        <w:object w:dxaOrig="440" w:dyaOrig="360" w14:anchorId="569CCC3F">
          <v:shape id="_x0000_i1091" type="#_x0000_t75" style="width:21.75pt;height:18pt" o:ole="">
            <v:imagedata r:id="rId149" o:title=""/>
          </v:shape>
          <o:OLEObject Type="Embed" ProgID="Equation.DSMT4" ShapeID="_x0000_i1091" DrawAspect="Content" ObjectID="_1521759168" r:id="rId150"/>
        </w:object>
      </w:r>
      <w:r w:rsidRPr="00B517C2">
        <w:rPr>
          <w:rFonts w:cs="Times New Roman" w:hint="eastAsia"/>
        </w:rPr>
        <w:t>小的最大整数。</w:t>
      </w:r>
      <w:r w:rsidR="00F76359" w:rsidRPr="00F76359">
        <w:rPr>
          <w:rFonts w:cs="Times New Roman"/>
          <w:position w:val="-4"/>
        </w:rPr>
        <w:object w:dxaOrig="340" w:dyaOrig="260" w14:anchorId="58547EC7">
          <v:shape id="_x0000_i1092" type="#_x0000_t75" style="width:17.25pt;height:13.5pt" o:ole="">
            <v:imagedata r:id="rId151" o:title=""/>
          </v:shape>
          <o:OLEObject Type="Embed" ProgID="Equation.DSMT4" ShapeID="_x0000_i1092" DrawAspect="Content" ObjectID="_1521759169" r:id="rId152"/>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7" w:name="_Toc446662533"/>
      <w:bookmarkStart w:id="118" w:name="_Toc448002819"/>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7"/>
      <w:bookmarkEnd w:id="118"/>
    </w:p>
    <w:p w14:paraId="67443069" w14:textId="39E79340" w:rsidR="005371A7" w:rsidRDefault="005371A7" w:rsidP="005371A7">
      <w:r>
        <w:rPr>
          <w:noProof/>
        </w:rPr>
        <w:drawing>
          <wp:inline distT="0" distB="0" distL="0" distR="0" wp14:anchorId="0408E14F" wp14:editId="602574DC">
            <wp:extent cx="5399405" cy="3867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399405" cy="386715"/>
                    </a:xfrm>
                    <a:prstGeom prst="rect">
                      <a:avLst/>
                    </a:prstGeom>
                  </pic:spPr>
                </pic:pic>
              </a:graphicData>
            </a:graphic>
          </wp:inline>
        </w:drawing>
      </w:r>
    </w:p>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3" type="#_x0000_t75" style="width:45pt;height:13.5pt" o:ole="">
            <v:imagedata r:id="rId154" o:title=""/>
          </v:shape>
          <o:OLEObject Type="Embed" ProgID="Equation.DSMT4" ShapeID="_x0000_i1093" DrawAspect="Content" ObjectID="_1521759170" r:id="rId155"/>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w:t>
      </w:r>
      <w:proofErr w:type="gramStart"/>
      <w:r w:rsidRPr="00B517C2">
        <w:rPr>
          <w:rFonts w:cs="Times New Roman" w:hint="eastAsia"/>
        </w:rPr>
        <w:t>的微博文本</w:t>
      </w:r>
      <w:proofErr w:type="gramEnd"/>
      <w:r w:rsidRPr="00B517C2">
        <w:rPr>
          <w:rFonts w:cs="Times New Roman" w:hint="eastAsia"/>
        </w:rPr>
        <w:t>和情感相似性公式中，权重</w:t>
      </w:r>
      <w:r w:rsidR="00A63A58" w:rsidRPr="00A63A58">
        <w:rPr>
          <w:rFonts w:cs="Times New Roman"/>
          <w:position w:val="-12"/>
        </w:rPr>
        <w:object w:dxaOrig="400" w:dyaOrig="360" w14:anchorId="0D014DD2">
          <v:shape id="_x0000_i1094" type="#_x0000_t75" style="width:20.25pt;height:18pt" o:ole="">
            <v:imagedata r:id="rId156" o:title=""/>
          </v:shape>
          <o:OLEObject Type="Embed" ProgID="Equation.DSMT4" ShapeID="_x0000_i1094" DrawAspect="Content" ObjectID="_1521759171" r:id="rId157"/>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proofErr w:type="gramStart"/>
      <w:r w:rsidRPr="00B517C2">
        <w:rPr>
          <w:rFonts w:cs="Times New Roman"/>
        </w:rPr>
        <w:t>5</w:t>
      </w:r>
      <w:r w:rsidRPr="00B517C2">
        <w:rPr>
          <w:rFonts w:cs="Times New Roman" w:hint="eastAsia"/>
        </w:rPr>
        <w:t>条微博为</w:t>
      </w:r>
      <w:proofErr w:type="gramEnd"/>
      <w:r w:rsidRPr="00B517C2">
        <w:rPr>
          <w:rFonts w:cs="Times New Roman" w:hint="eastAsia"/>
        </w:rPr>
        <w:t>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4CD5BAB5" w14:textId="77777777" w:rsidR="004523E5" w:rsidRDefault="004523E5" w:rsidP="00853B32">
      <w:pPr>
        <w:ind w:firstLine="471"/>
        <w:rPr>
          <w:rFonts w:cs="Times New Roman"/>
        </w:rPr>
      </w:pP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9" w:name="_Toc446662534"/>
      <w:bookmarkStart w:id="120" w:name="_Toc448002820"/>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proofErr w:type="gramStart"/>
      <w:r w:rsidRPr="005E67B4">
        <w:rPr>
          <w:rFonts w:ascii="Times New Roman" w:eastAsia="宋体" w:hAnsi="Times New Roman"/>
          <w:sz w:val="21"/>
          <w:szCs w:val="21"/>
        </w:rPr>
        <w:t>微博文本</w:t>
      </w:r>
      <w:proofErr w:type="gramEnd"/>
      <w:r w:rsidRPr="005E67B4">
        <w:rPr>
          <w:rFonts w:ascii="Times New Roman" w:eastAsia="宋体" w:hAnsi="Times New Roman"/>
          <w:sz w:val="21"/>
          <w:szCs w:val="21"/>
        </w:rPr>
        <w:t>的判断矩阵</w:t>
      </w:r>
      <w:bookmarkEnd w:id="119"/>
      <w:bookmarkEnd w:id="120"/>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proofErr w:type="gramStart"/>
            <w:r w:rsidRPr="001A1C28">
              <w:rPr>
                <w:rFonts w:cs="Times New Roman"/>
                <w:b w:val="0"/>
                <w:sz w:val="21"/>
                <w:szCs w:val="21"/>
              </w:rPr>
              <w:t>微博文本</w:t>
            </w:r>
            <w:proofErr w:type="gramEnd"/>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29FE2E72"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Pr="00B517C2">
        <w:rPr>
          <w:rFonts w:cs="Times New Roman"/>
        </w:rPr>
        <w:t>A</w:t>
      </w:r>
      <w:r w:rsidRPr="00B517C2">
        <w:rPr>
          <w:rFonts w:cs="Times New Roman" w:hint="eastAsia"/>
        </w:rPr>
        <w:t>每一列归一化得到矩阵</w:t>
      </w:r>
      <w:r w:rsidRPr="00B517C2">
        <w:rPr>
          <w:rFonts w:cs="Times New Roman"/>
        </w:rPr>
        <w:t>B</w:t>
      </w:r>
      <w:r w:rsidRPr="00B517C2">
        <w:rPr>
          <w:rFonts w:cs="Times New Roman" w:hint="eastAsia"/>
        </w:rPr>
        <w:t>，</w:t>
      </w:r>
      <w:r w:rsidR="00331CAA">
        <w:rPr>
          <w:rFonts w:cs="Times New Roman" w:hint="eastAsia"/>
        </w:rPr>
        <w:t>再对矩阵</w:t>
      </w:r>
      <w:r w:rsidR="00331CAA">
        <w:rPr>
          <w:rFonts w:cs="Times New Roman" w:hint="eastAsia"/>
        </w:rPr>
        <w:t>B</w: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Pr="00B517C2">
        <w:rPr>
          <w:rFonts w:cs="Times New Roman"/>
        </w:rPr>
        <w:t>C</w:t>
      </w:r>
      <w:r w:rsidRPr="00B517C2">
        <w:rPr>
          <w:rFonts w:cs="Times New Roman" w:hint="eastAsia"/>
        </w:rPr>
        <w:t>，该向量</w:t>
      </w:r>
      <w:r w:rsidRPr="00B517C2">
        <w:rPr>
          <w:rFonts w:cs="Times New Roman"/>
        </w:rPr>
        <w:t>C</w: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095" type="#_x0000_t75" style="width:21.75pt;height:18pt" o:ole="">
            <v:imagedata r:id="rId149" o:title=""/>
          </v:shape>
          <o:OLEObject Type="Embed" ProgID="Equation.DSMT4" ShapeID="_x0000_i1095" DrawAspect="Content" ObjectID="_1521759172" r:id="rId158"/>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096" type="#_x0000_t75" style="width:61.5pt;height:31.5pt" o:ole="">
            <v:imagedata r:id="rId159" o:title=""/>
          </v:shape>
          <o:OLEObject Type="Embed" ProgID="Equation.DSMT4" ShapeID="_x0000_i1096" DrawAspect="Content" ObjectID="_1521759173" r:id="rId160"/>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097" type="#_x0000_t75" style="width:49.5pt;height:13.5pt" o:ole="">
            <v:imagedata r:id="rId161" o:title=""/>
          </v:shape>
          <o:OLEObject Type="Embed" ProgID="Equation.DSMT4" ShapeID="_x0000_i1097" DrawAspect="Content" ObjectID="_1521759174" r:id="rId162"/>
        </w:object>
      </w:r>
      <w:r w:rsidRPr="00B517C2">
        <w:rPr>
          <w:rFonts w:cs="Times New Roman" w:hint="eastAsia"/>
        </w:rPr>
        <w:t>，则</w:t>
      </w:r>
      <w:r w:rsidR="00E80DE8" w:rsidRPr="008A648A">
        <w:rPr>
          <w:rFonts w:cs="Times New Roman"/>
          <w:position w:val="-24"/>
        </w:rPr>
        <w:object w:dxaOrig="2780" w:dyaOrig="620" w14:anchorId="6A37D521">
          <v:shape id="_x0000_i1098" type="#_x0000_t75" style="width:139.5pt;height:31.5pt" o:ole="">
            <v:imagedata r:id="rId163" o:title=""/>
          </v:shape>
          <o:OLEObject Type="Embed" ProgID="Equation.DSMT4" ShapeID="_x0000_i1098" DrawAspect="Content" ObjectID="_1521759175" r:id="rId164"/>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Pr="00B517C2">
        <w:rPr>
          <w:rFonts w:cs="Times New Roman" w:hint="eastAsia"/>
        </w:rPr>
        <w:t>。</w:t>
      </w:r>
    </w:p>
    <w:p w14:paraId="0B105B16" w14:textId="77777777" w:rsidR="000879CC" w:rsidRPr="00B517C2" w:rsidRDefault="000879CC" w:rsidP="00853B32">
      <w:pPr>
        <w:ind w:firstLine="471"/>
        <w:rPr>
          <w:rFonts w:cs="Times New Roman"/>
        </w:rPr>
      </w:pPr>
    </w:p>
    <w:p w14:paraId="790758D4" w14:textId="2AFC60B0" w:rsidR="00CB40F6" w:rsidRPr="005E67B4" w:rsidRDefault="00CB40F6" w:rsidP="005E67B4">
      <w:pPr>
        <w:pStyle w:val="aff"/>
        <w:spacing w:line="240" w:lineRule="auto"/>
        <w:jc w:val="center"/>
        <w:rPr>
          <w:rFonts w:ascii="Times New Roman" w:eastAsia="宋体" w:hAnsi="Times New Roman"/>
          <w:sz w:val="21"/>
          <w:szCs w:val="21"/>
        </w:rPr>
      </w:pPr>
      <w:bookmarkStart w:id="121" w:name="_Toc446662535"/>
      <w:bookmarkStart w:id="122" w:name="_Toc44800282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5</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1"/>
      <w:bookmarkEnd w:id="122"/>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107D19" w:rsidRPr="00B517C2" w14:paraId="6F91795C"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29E7B667" w14:textId="77777777" w:rsidR="00107D19" w:rsidRPr="00B517C2" w:rsidRDefault="00443F8D" w:rsidP="008A0F27">
            <w:pPr>
              <w:spacing w:line="240" w:lineRule="auto"/>
              <w:jc w:val="center"/>
              <w:rPr>
                <w:rFonts w:cs="Times New Roman"/>
                <w:sz w:val="21"/>
                <w:szCs w:val="21"/>
              </w:rPr>
            </w:pPr>
            <w:r w:rsidRPr="000C2FC6">
              <w:rPr>
                <w:rFonts w:cs="Times New Roman"/>
                <w:position w:val="-12"/>
              </w:rPr>
              <w:object w:dxaOrig="360" w:dyaOrig="360" w14:anchorId="7AF8343E">
                <v:shape id="_x0000_i1099" type="#_x0000_t75" style="width:18pt;height:18pt" o:ole="">
                  <v:imagedata r:id="rId165" o:title=""/>
                </v:shape>
                <o:OLEObject Type="Embed" ProgID="Equation.DSMT4" ShapeID="_x0000_i1099" DrawAspect="Content" ObjectID="_1521759176" r:id="rId166"/>
              </w:object>
            </w:r>
          </w:p>
        </w:tc>
        <w:tc>
          <w:tcPr>
            <w:tcW w:w="999" w:type="pct"/>
            <w:tcBorders>
              <w:top w:val="single" w:sz="4" w:space="0" w:color="000000"/>
              <w:left w:val="nil"/>
              <w:bottom w:val="single" w:sz="4" w:space="0" w:color="000000"/>
              <w:right w:val="nil"/>
            </w:tcBorders>
            <w:shd w:val="clear" w:color="auto" w:fill="auto"/>
            <w:vAlign w:val="center"/>
            <w:hideMark/>
          </w:tcPr>
          <w:p w14:paraId="394D4AC9"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400" w:dyaOrig="360" w14:anchorId="1EF925E3">
                <v:shape id="_x0000_i1100" type="#_x0000_t75" style="width:20.25pt;height:18pt" o:ole="">
                  <v:imagedata r:id="rId167" o:title=""/>
                </v:shape>
                <o:OLEObject Type="Embed" ProgID="Equation.DSMT4" ShapeID="_x0000_i1100" DrawAspect="Content" ObjectID="_1521759177" r:id="rId168"/>
              </w:object>
            </w:r>
          </w:p>
        </w:tc>
        <w:tc>
          <w:tcPr>
            <w:tcW w:w="1000" w:type="pct"/>
            <w:tcBorders>
              <w:top w:val="single" w:sz="4" w:space="0" w:color="000000"/>
              <w:left w:val="nil"/>
              <w:bottom w:val="single" w:sz="4" w:space="0" w:color="000000"/>
              <w:right w:val="nil"/>
            </w:tcBorders>
            <w:shd w:val="clear" w:color="auto" w:fill="auto"/>
            <w:vAlign w:val="center"/>
            <w:hideMark/>
          </w:tcPr>
          <w:p w14:paraId="653AD1CA"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380" w:dyaOrig="360" w14:anchorId="572F3694">
                <v:shape id="_x0000_i1101" type="#_x0000_t75" style="width:18.75pt;height:18pt" o:ole="">
                  <v:imagedata r:id="rId169" o:title=""/>
                </v:shape>
                <o:OLEObject Type="Embed" ProgID="Equation.DSMT4" ShapeID="_x0000_i1101" DrawAspect="Content" ObjectID="_1521759178" r:id="rId170"/>
              </w:object>
            </w:r>
          </w:p>
        </w:tc>
        <w:tc>
          <w:tcPr>
            <w:tcW w:w="1000" w:type="pct"/>
            <w:tcBorders>
              <w:top w:val="single" w:sz="4" w:space="0" w:color="000000"/>
              <w:left w:val="nil"/>
              <w:bottom w:val="single" w:sz="4" w:space="0" w:color="000000"/>
              <w:right w:val="nil"/>
            </w:tcBorders>
            <w:shd w:val="clear" w:color="auto" w:fill="auto"/>
            <w:vAlign w:val="center"/>
            <w:hideMark/>
          </w:tcPr>
          <w:p w14:paraId="1C8F2B3F"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400" w:dyaOrig="360" w14:anchorId="494D9FAF">
                <v:shape id="_x0000_i1102" type="#_x0000_t75" style="width:20.25pt;height:18pt" o:ole="">
                  <v:imagedata r:id="rId171" o:title=""/>
                </v:shape>
                <o:OLEObject Type="Embed" ProgID="Equation.DSMT4" ShapeID="_x0000_i1102" DrawAspect="Content" ObjectID="_1521759179" r:id="rId172"/>
              </w:object>
            </w:r>
          </w:p>
        </w:tc>
        <w:tc>
          <w:tcPr>
            <w:tcW w:w="1000" w:type="pct"/>
            <w:tcBorders>
              <w:top w:val="single" w:sz="4" w:space="0" w:color="000000"/>
              <w:left w:val="nil"/>
              <w:bottom w:val="single" w:sz="4" w:space="0" w:color="000000"/>
              <w:right w:val="nil"/>
            </w:tcBorders>
            <w:shd w:val="clear" w:color="auto" w:fill="auto"/>
            <w:vAlign w:val="center"/>
            <w:hideMark/>
          </w:tcPr>
          <w:p w14:paraId="3B7AC2D7"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380" w:dyaOrig="360" w14:anchorId="41F3E733">
                <v:shape id="_x0000_i1103" type="#_x0000_t75" style="width:18.75pt;height:18pt" o:ole="">
                  <v:imagedata r:id="rId173" o:title=""/>
                </v:shape>
                <o:OLEObject Type="Embed" ProgID="Equation.DSMT4" ShapeID="_x0000_i1103" DrawAspect="Content" ObjectID="_1521759180" r:id="rId174"/>
              </w:object>
            </w:r>
          </w:p>
        </w:tc>
      </w:tr>
      <w:tr w:rsidR="00107D19" w:rsidRPr="00B517C2" w14:paraId="309FDB50"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3AE9B4A9"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32C48326"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37E814C8"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5D721D89"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7DE40BA6"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057</w:t>
            </w:r>
          </w:p>
        </w:tc>
      </w:tr>
    </w:tbl>
    <w:p w14:paraId="37F7B9F0" w14:textId="77777777" w:rsidR="007D0002" w:rsidRDefault="005502A8" w:rsidP="00955EE0">
      <w:pPr>
        <w:pStyle w:val="2"/>
        <w:numPr>
          <w:ilvl w:val="1"/>
          <w:numId w:val="32"/>
        </w:numPr>
        <w:ind w:left="567"/>
        <w:jc w:val="left"/>
      </w:pPr>
      <w:bookmarkStart w:id="123" w:name="_Toc447890356"/>
      <w:r>
        <w:rPr>
          <w:rFonts w:hint="eastAsia"/>
        </w:rPr>
        <w:t>推荐</w:t>
      </w:r>
      <w:r w:rsidR="00FD0801">
        <w:t>系统</w:t>
      </w:r>
      <w:r w:rsidR="007D0002">
        <w:rPr>
          <w:rFonts w:hint="eastAsia"/>
        </w:rPr>
        <w:t>评价指标</w:t>
      </w:r>
      <w:bookmarkEnd w:id="123"/>
    </w:p>
    <w:p w14:paraId="35A507D3" w14:textId="7623B6A9"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他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0616B5">
        <w:rPr>
          <w:rFonts w:cs="Times New Roman"/>
          <w:vertAlign w:val="superscript"/>
        </w:rPr>
        <w:t>[18,15]</w:t>
      </w:r>
      <w:r w:rsidR="006B62C4">
        <w:rPr>
          <w:rFonts w:cs="Times New Roman"/>
        </w:rPr>
        <w:t>。</w:t>
      </w:r>
    </w:p>
    <w:p w14:paraId="172A091D" w14:textId="1FC9E6FC" w:rsidR="000073EE" w:rsidRDefault="000073EE" w:rsidP="002F37FC">
      <w:pPr>
        <w:ind w:firstLine="472"/>
        <w:rPr>
          <w:rFonts w:cs="Times New Roman"/>
        </w:rPr>
      </w:pPr>
      <w:r>
        <w:rPr>
          <w:rFonts w:cs="Times New Roman"/>
        </w:rPr>
        <w:lastRenderedPageBreak/>
        <w:t>对于数据集</w:t>
      </w:r>
      <w:r w:rsidR="00B20F0E" w:rsidRPr="00B20F0E">
        <w:rPr>
          <w:rFonts w:cs="Times New Roman"/>
          <w:position w:val="-4"/>
        </w:rPr>
        <w:object w:dxaOrig="240" w:dyaOrig="260" w14:anchorId="44F95536">
          <v:shape id="_x0000_i1104" type="#_x0000_t75" style="width:12.75pt;height:13.5pt" o:ole="">
            <v:imagedata r:id="rId175" o:title=""/>
          </v:shape>
          <o:OLEObject Type="Embed" ProgID="Equation.DSMT4" ShapeID="_x0000_i1104" DrawAspect="Content" ObjectID="_1521759181" r:id="rId176"/>
        </w:object>
      </w:r>
      <w:r>
        <w:rPr>
          <w:rFonts w:cs="Times New Roman"/>
        </w:rPr>
        <w:t>中的用户</w:t>
      </w:r>
      <w:r w:rsidR="00AB2959" w:rsidRPr="00AB2959">
        <w:rPr>
          <w:rFonts w:cs="Times New Roman"/>
          <w:position w:val="-6"/>
        </w:rPr>
        <w:object w:dxaOrig="200" w:dyaOrig="220" w14:anchorId="2C46CF9C">
          <v:shape id="_x0000_i1105" type="#_x0000_t75" style="width:9.75pt;height:12pt" o:ole="">
            <v:imagedata r:id="rId177" o:title=""/>
          </v:shape>
          <o:OLEObject Type="Embed" ProgID="Equation.DSMT4" ShapeID="_x0000_i1105" DrawAspect="Content" ObjectID="_1521759182" r:id="rId178"/>
        </w:object>
      </w:r>
      <w:r>
        <w:rPr>
          <w:rFonts w:cs="Times New Roman"/>
        </w:rPr>
        <w:t>和物品</w:t>
      </w:r>
      <w:r w:rsidR="00AB2959" w:rsidRPr="00AB2959">
        <w:rPr>
          <w:rFonts w:cs="Times New Roman"/>
          <w:position w:val="-6"/>
        </w:rPr>
        <w:object w:dxaOrig="139" w:dyaOrig="260" w14:anchorId="33976917">
          <v:shape id="_x0000_i1106" type="#_x0000_t75" style="width:6.75pt;height:13.5pt" o:ole="">
            <v:imagedata r:id="rId179" o:title=""/>
          </v:shape>
          <o:OLEObject Type="Embed" ProgID="Equation.DSMT4" ShapeID="_x0000_i1106" DrawAspect="Content" ObjectID="_1521759183" r:id="rId180"/>
        </w:object>
      </w:r>
      <w:r>
        <w:rPr>
          <w:rFonts w:cs="Times New Roman" w:hint="eastAsia"/>
        </w:rPr>
        <w:t>，</w:t>
      </w:r>
      <w:r w:rsidR="00AB2959">
        <w:rPr>
          <w:rFonts w:cs="Times New Roman"/>
        </w:rPr>
        <w:t>用户</w:t>
      </w:r>
      <w:r w:rsidR="00AB2959" w:rsidRPr="00AB2959">
        <w:rPr>
          <w:rFonts w:cs="Times New Roman"/>
          <w:position w:val="-6"/>
        </w:rPr>
        <w:object w:dxaOrig="200" w:dyaOrig="220" w14:anchorId="52A773E4">
          <v:shape id="_x0000_i1107" type="#_x0000_t75" style="width:9.75pt;height:12pt" o:ole="">
            <v:imagedata r:id="rId177" o:title=""/>
          </v:shape>
          <o:OLEObject Type="Embed" ProgID="Equation.DSMT4" ShapeID="_x0000_i1107" DrawAspect="Content" ObjectID="_1521759184" r:id="rId181"/>
        </w:object>
      </w:r>
      <w:r w:rsidR="00AB2959">
        <w:rPr>
          <w:rFonts w:cs="Times New Roman"/>
        </w:rPr>
        <w:t>对物品</w:t>
      </w:r>
      <w:r w:rsidR="00AB2959" w:rsidRPr="00AB2959">
        <w:rPr>
          <w:rFonts w:cs="Times New Roman"/>
          <w:position w:val="-6"/>
        </w:rPr>
        <w:object w:dxaOrig="139" w:dyaOrig="260" w14:anchorId="7D15D82D">
          <v:shape id="_x0000_i1108" type="#_x0000_t75" style="width:6.75pt;height:13.5pt" o:ole="">
            <v:imagedata r:id="rId179" o:title=""/>
          </v:shape>
          <o:OLEObject Type="Embed" ProgID="Equation.DSMT4" ShapeID="_x0000_i1108" DrawAspect="Content" ObjectID="_1521759185" r:id="rId182"/>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09" type="#_x0000_t75" style="width:14.25pt;height:18pt" o:ole="">
            <v:imagedata r:id="rId183" o:title=""/>
          </v:shape>
          <o:OLEObject Type="Embed" ProgID="Equation.DSMT4" ShapeID="_x0000_i1109" DrawAspect="Content" ObjectID="_1521759186" r:id="rId184"/>
        </w:object>
      </w:r>
      <w:r>
        <w:rPr>
          <w:rFonts w:cs="Times New Roman" w:hint="eastAsia"/>
        </w:rPr>
        <w:t>，而</w:t>
      </w:r>
      <w:r w:rsidRPr="000073EE">
        <w:rPr>
          <w:rFonts w:cs="Times New Roman"/>
          <w:position w:val="-6"/>
        </w:rPr>
        <w:object w:dxaOrig="320" w:dyaOrig="360" w14:anchorId="5ED2C8F3">
          <v:shape id="_x0000_i1110" type="#_x0000_t75" style="width:15.75pt;height:18pt" o:ole="">
            <v:imagedata r:id="rId185" o:title=""/>
          </v:shape>
          <o:OLEObject Type="Embed" ProgID="Equation.DSMT4" ShapeID="_x0000_i1110" DrawAspect="Content" ObjectID="_1521759187" r:id="rId186"/>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7662CFD8" w:rsidR="000B43C7" w:rsidRDefault="000B43C7" w:rsidP="000B43C7">
      <w:pPr>
        <w:pStyle w:val="MTDisplayEquation"/>
        <w:rPr>
          <w:rFonts w:hint="eastAsia"/>
        </w:rPr>
      </w:pPr>
      <w:r>
        <w:tab/>
      </w:r>
      <w:r w:rsidRPr="00B20F0E">
        <w:rPr>
          <w:position w:val="-34"/>
        </w:rPr>
        <w:object w:dxaOrig="2640" w:dyaOrig="1040" w14:anchorId="2ADCDEF9">
          <v:shape id="_x0000_i53366" type="#_x0000_t75" style="width:131.25pt;height:51.75pt" o:ole="">
            <v:imagedata r:id="rId187" o:title=""/>
          </v:shape>
          <o:OLEObject Type="Embed" ProgID="Equation.DSMT4" ShapeID="_x0000_i53366" DrawAspect="Content" ObjectID="_1521759188" r:id="rId188"/>
        </w:object>
      </w:r>
      <w:r w:rsidRPr="000B43C7">
        <w:rPr>
          <w:position w:val="-4"/>
        </w:rPr>
        <w:object w:dxaOrig="180" w:dyaOrig="279" w14:anchorId="07E1C247">
          <v:shape id="_x0000_i53363" type="#_x0000_t75" style="width:9pt;height:14.25pt" o:ole="">
            <v:imagedata r:id="rId78" o:title=""/>
          </v:shape>
          <o:OLEObject Type="Embed" ProgID="Equation.DSMT4" ShapeID="_x0000_i53363" DrawAspect="Content" ObjectID="_1521759189"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8</w:instrText>
        </w:r>
      </w:fldSimple>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3B71B2F8" w:rsidR="000B43C7" w:rsidRPr="000B43C7" w:rsidRDefault="000B43C7" w:rsidP="000B43C7">
      <w:pPr>
        <w:pStyle w:val="MTDisplayEquation"/>
        <w:rPr>
          <w:rFonts w:hint="eastAsia"/>
        </w:rPr>
      </w:pPr>
      <w:r>
        <w:tab/>
      </w:r>
      <w:r w:rsidRPr="006312FE">
        <w:rPr>
          <w:position w:val="-32"/>
        </w:rPr>
        <w:object w:dxaOrig="2260" w:dyaOrig="960" w14:anchorId="53CEB139">
          <v:shape id="_x0000_i58115" type="#_x0000_t75" style="width:113.25pt;height:48.75pt" o:ole="">
            <v:imagedata r:id="rId190" o:title=""/>
          </v:shape>
          <o:OLEObject Type="Embed" ProgID="Equation.DSMT4" ShapeID="_x0000_i58115" DrawAspect="Content" ObjectID="_1521759190" r:id="rId191"/>
        </w:object>
      </w:r>
      <w:r w:rsidRPr="000B43C7">
        <w:rPr>
          <w:position w:val="-4"/>
        </w:rPr>
        <w:object w:dxaOrig="180" w:dyaOrig="279" w14:anchorId="03B0CBDF">
          <v:shape id="_x0000_i58112" type="#_x0000_t75" style="width:9pt;height:14.25pt" o:ole="">
            <v:imagedata r:id="rId78" o:title=""/>
          </v:shape>
          <o:OLEObject Type="Embed" ProgID="Equation.DSMT4" ShapeID="_x0000_i58112" DrawAspect="Content" ObjectID="_1521759191" r:id="rId1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9</w:instrText>
        </w:r>
      </w:fldSimple>
      <w:r>
        <w:instrText>)</w:instrText>
      </w:r>
      <w:r>
        <w:fldChar w:fldCharType="end"/>
      </w:r>
    </w:p>
    <w:p w14:paraId="5F0A66FA" w14:textId="4E3FAA55"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95035D">
        <w:rPr>
          <w:rFonts w:cs="Times New Roman"/>
          <w:vertAlign w:val="superscript"/>
        </w:rPr>
        <w:t>[32,33,34,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4" w:name="_Toc446662536"/>
      <w:bookmarkStart w:id="125" w:name="_Toc448002822"/>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292914">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4"/>
      <w:bookmarkEnd w:id="125"/>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13" type="#_x0000_t75" style="width:18pt;height:18pt" o:ole="">
                  <v:imagedata r:id="rId193" o:title=""/>
                </v:shape>
                <o:OLEObject Type="Embed" ProgID="Equation.DSMT4" ShapeID="_x0000_i1113" DrawAspect="Content" ObjectID="_1521759192" r:id="rId194"/>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14" type="#_x0000_t75" style="width:20.25pt;height:18.75pt" o:ole="">
                  <v:imagedata r:id="rId195" o:title=""/>
                </v:shape>
                <o:OLEObject Type="Embed" ProgID="Equation.DSMT4" ShapeID="_x0000_i1114" DrawAspect="Content" ObjectID="_1521759193" r:id="rId196"/>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15" type="#_x0000_t75" style="width:21.75pt;height:18pt" o:ole="">
                  <v:imagedata r:id="rId197" o:title=""/>
                </v:shape>
                <o:OLEObject Type="Embed" ProgID="Equation.DSMT4" ShapeID="_x0000_i1115" DrawAspect="Content" ObjectID="_1521759194" r:id="rId198"/>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16" type="#_x0000_t75" style="width:22.5pt;height:18.75pt" o:ole="">
                  <v:imagedata r:id="rId199" o:title=""/>
                </v:shape>
                <o:OLEObject Type="Embed" ProgID="Equation.DSMT4" ShapeID="_x0000_i1116" DrawAspect="Content" ObjectID="_1521759195" r:id="rId200"/>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17" type="#_x0000_t75" style="width:18pt;height:18pt" o:ole="">
                  <v:imagedata r:id="rId193" o:title=""/>
                </v:shape>
                <o:OLEObject Type="Embed" ProgID="Equation.DSMT4" ShapeID="_x0000_i1117" DrawAspect="Content" ObjectID="_1521759196" r:id="rId201"/>
              </w:object>
            </w:r>
            <w:r>
              <w:rPr>
                <w:rFonts w:cs="Times New Roman"/>
                <w:sz w:val="21"/>
                <w:szCs w:val="21"/>
              </w:rPr>
              <w:t>+</w:t>
            </w:r>
            <w:r w:rsidRPr="00E31DB2">
              <w:rPr>
                <w:rFonts w:cs="Times New Roman"/>
                <w:position w:val="-12"/>
                <w:sz w:val="21"/>
                <w:szCs w:val="21"/>
              </w:rPr>
              <w:object w:dxaOrig="440" w:dyaOrig="360" w14:anchorId="304B1ACC">
                <v:shape id="_x0000_i1118" type="#_x0000_t75" style="width:21.75pt;height:18pt" o:ole="">
                  <v:imagedata r:id="rId197" o:title=""/>
                </v:shape>
                <o:OLEObject Type="Embed" ProgID="Equation.DSMT4" ShapeID="_x0000_i1118" DrawAspect="Content" ObjectID="_1521759197" r:id="rId202"/>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19" type="#_x0000_t75" style="width:20.25pt;height:18.75pt" o:ole="">
                  <v:imagedata r:id="rId195" o:title=""/>
                </v:shape>
                <o:OLEObject Type="Embed" ProgID="Equation.DSMT4" ShapeID="_x0000_i1119" DrawAspect="Content" ObjectID="_1521759198" r:id="rId203"/>
              </w:object>
            </w:r>
            <w:r>
              <w:rPr>
                <w:rFonts w:cs="Times New Roman"/>
                <w:sz w:val="21"/>
                <w:szCs w:val="21"/>
              </w:rPr>
              <w:t>+</w:t>
            </w:r>
            <w:r w:rsidRPr="00206FBC">
              <w:rPr>
                <w:rFonts w:cs="Times New Roman"/>
                <w:position w:val="-14"/>
                <w:sz w:val="21"/>
                <w:szCs w:val="21"/>
              </w:rPr>
              <w:object w:dxaOrig="460" w:dyaOrig="380" w14:anchorId="2ECEC747">
                <v:shape id="_x0000_i1120" type="#_x0000_t75" style="width:22.5pt;height:18.75pt" o:ole="">
                  <v:imagedata r:id="rId199" o:title=""/>
                </v:shape>
                <o:OLEObject Type="Embed" ProgID="Equation.DSMT4" ShapeID="_x0000_i1120" DrawAspect="Content" ObjectID="_1521759199" r:id="rId204"/>
              </w:object>
            </w:r>
          </w:p>
        </w:tc>
      </w:tr>
    </w:tbl>
    <w:p w14:paraId="5DFEE521" w14:textId="77777777" w:rsidR="002D73C3" w:rsidRDefault="002D73C3" w:rsidP="00FA51A3">
      <w:pPr>
        <w:ind w:firstLine="471"/>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21" type="#_x0000_t75" style="width:42pt;height:19.5pt" o:ole="">
            <v:imagedata r:id="rId205" o:title=""/>
          </v:shape>
          <o:OLEObject Type="Embed" ProgID="Equation.DSMT4" ShapeID="_x0000_i1121" DrawAspect="Content" ObjectID="_1521759200" r:id="rId206"/>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rPr>
          <w:rFonts w:hint="eastAsia"/>
        </w:rPr>
      </w:pPr>
      <w:r>
        <w:tab/>
      </w:r>
      <w:r w:rsidRPr="00F10BF5">
        <w:rPr>
          <w:position w:val="-4"/>
        </w:rPr>
        <w:object w:dxaOrig="180" w:dyaOrig="279" w14:anchorId="22D1DB5B">
          <v:shape id="_x0000_i63347" type="#_x0000_t75" style="width:9pt;height:14.25pt" o:ole="">
            <v:imagedata r:id="rId78" o:title=""/>
          </v:shape>
          <o:OLEObject Type="Embed" ProgID="Equation.DSMT4" ShapeID="_x0000_i63347" DrawAspect="Content" ObjectID="_1521759201" r:id="rId207"/>
        </w:object>
      </w:r>
      <w:r w:rsidRPr="00963F11">
        <w:rPr>
          <w:position w:val="-30"/>
        </w:rPr>
        <w:object w:dxaOrig="2500" w:dyaOrig="680" w14:anchorId="43DA6E82">
          <v:shape id="_x0000_i63349" type="#_x0000_t75" style="width:125.25pt;height:33.75pt" o:ole="">
            <v:imagedata r:id="rId208" o:title=""/>
          </v:shape>
          <o:OLEObject Type="Embed" ProgID="Equation.DSMT4" ShapeID="_x0000_i63349" DrawAspect="Content" ObjectID="_1521759202"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10</w:instrText>
        </w:r>
      </w:fldSimple>
      <w:r>
        <w:instrText>)</w:instrText>
      </w:r>
      <w:r>
        <w:fldChar w:fldCharType="end"/>
      </w:r>
    </w:p>
    <w:p w14:paraId="123C4DAB" w14:textId="77777777"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23" type="#_x0000_t75" style="width:18pt;height:18pt" o:ole="">
            <v:imagedata r:id="rId193" o:title=""/>
          </v:shape>
          <o:OLEObject Type="Embed" ProgID="Equation.DSMT4" ShapeID="_x0000_i1123" DrawAspect="Content" ObjectID="_1521759203" r:id="rId210"/>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24" type="#_x0000_t75" style="width:44.25pt;height:18pt" o:ole="">
            <v:imagedata r:id="rId211" o:title=""/>
          </v:shape>
          <o:OLEObject Type="Embed" ProgID="Equation.DSMT4" ShapeID="_x0000_i1124" DrawAspect="Content" ObjectID="_1521759204" r:id="rId212"/>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292914">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68620" type="#_x0000_t75" style="width:108pt;height:34.5pt" o:ole="">
            <v:imagedata r:id="rId213" o:title=""/>
          </v:shape>
          <o:OLEObject Type="Embed" ProgID="Equation.DSMT4" ShapeID="_x0000_i68620" DrawAspect="Content" ObjectID="_1521759205" r:id="rId214"/>
        </w:object>
      </w:r>
      <w:r w:rsidRPr="008630A2">
        <w:rPr>
          <w:position w:val="-4"/>
        </w:rPr>
        <w:object w:dxaOrig="180" w:dyaOrig="279" w14:anchorId="7C67822B">
          <v:shape id="_x0000_i68618" type="#_x0000_t75" style="width:9pt;height:14.25pt" o:ole="">
            <v:imagedata r:id="rId215" o:title=""/>
          </v:shape>
          <o:OLEObject Type="Embed" ProgID="Equation.DSMT4" ShapeID="_x0000_i68618" DrawAspect="Content" ObjectID="_1521759206"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11</w:instrText>
        </w:r>
      </w:fldSimple>
      <w:r>
        <w:instrText>)</w:instrText>
      </w:r>
      <w:r>
        <w:fldChar w:fldCharType="end"/>
      </w:r>
    </w:p>
    <w:p w14:paraId="212881AA" w14:textId="77777777" w:rsidR="002F37FC" w:rsidRPr="002F37FC" w:rsidRDefault="002F37FC" w:rsidP="00E12A84">
      <w:pPr>
        <w:rPr>
          <w:rFonts w:cs="Times New Roman"/>
        </w:rPr>
      </w:pPr>
      <w:r w:rsidRPr="002F37FC">
        <w:rPr>
          <w:rFonts w:cs="Times New Roman" w:hint="eastAsia"/>
        </w:rPr>
        <w:t>其中</w:t>
      </w:r>
      <w:r w:rsidR="008532D9" w:rsidRPr="008532D9">
        <w:rPr>
          <w:rFonts w:cs="Times New Roman"/>
          <w:position w:val="-12"/>
        </w:rPr>
        <w:object w:dxaOrig="360" w:dyaOrig="360" w14:anchorId="5F6136B9">
          <v:shape id="_x0000_i1126" type="#_x0000_t75" style="width:18pt;height:18pt" o:ole="">
            <v:imagedata r:id="rId217" o:title=""/>
          </v:shape>
          <o:OLEObject Type="Embed" ProgID="Equation.DSMT4" ShapeID="_x0000_i1126" DrawAspect="Content" ObjectID="_1521759207" r:id="rId218"/>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27" type="#_x0000_t75" style="width:45.75pt;height:18.75pt" o:ole="">
            <v:imagedata r:id="rId219" o:title=""/>
          </v:shape>
          <o:OLEObject Type="Embed" ProgID="Equation.DSMT4" ShapeID="_x0000_i1127" DrawAspect="Content" ObjectID="_1521759208" r:id="rId220"/>
        </w:object>
      </w:r>
      <w:r w:rsidRPr="002F37FC">
        <w:rPr>
          <w:rFonts w:cs="Times New Roman" w:hint="eastAsia"/>
        </w:rPr>
        <w:t>是用户的好友总数量。</w:t>
      </w:r>
    </w:p>
    <w:p w14:paraId="2A032D27" w14:textId="77777777"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955EE0">
        <w:fldChar w:fldCharType="begin"/>
      </w:r>
      <w:r w:rsidR="00955EE0">
        <w:instrText xml:space="preserve">REF _Ref446097635 \r \h \* MERGEFORMAT </w:instrText>
      </w:r>
      <w:r w:rsidR="00955EE0">
        <w:fldChar w:fldCharType="separate"/>
      </w:r>
      <w:r w:rsidR="00292914" w:rsidRPr="00292914">
        <w:rPr>
          <w:rFonts w:cs="Times New Roman"/>
          <w:vertAlign w:val="superscript"/>
        </w:rPr>
        <w:t>[36]</w:t>
      </w:r>
      <w:r w:rsidR="00955EE0">
        <w:fldChar w:fldCharType="end"/>
      </w:r>
      <w:r w:rsidR="003C571F">
        <w:rPr>
          <w:rFonts w:cs="Times New Roman" w:hint="eastAsia"/>
        </w:rPr>
        <w:t>使用</w:t>
      </w:r>
      <w:r w:rsidR="00BF361A">
        <w:rPr>
          <w:rFonts w:cs="Times New Roman" w:hint="eastAsia"/>
        </w:rPr>
        <w:t>了</w:t>
      </w:r>
      <w:r>
        <w:rPr>
          <w:rFonts w:cs="Times New Roman" w:hint="eastAsia"/>
        </w:rPr>
        <w:t>F</w:t>
      </w:r>
      <w:r>
        <w:rPr>
          <w:rFonts w:cs="Times New Roman"/>
        </w:rPr>
        <w:t>度量值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rPr>
          <w:rFonts w:hint="eastAsia"/>
        </w:rPr>
      </w:pPr>
      <w:r>
        <w:tab/>
      </w:r>
      <w:r w:rsidRPr="005778D4">
        <w:rPr>
          <w:position w:val="-28"/>
        </w:rPr>
        <w:object w:dxaOrig="4500" w:dyaOrig="660" w14:anchorId="11E55F6B">
          <v:shape id="_x0000_i71557" type="#_x0000_t75" style="width:225pt;height:33pt" o:ole="">
            <v:imagedata r:id="rId221" o:title=""/>
          </v:shape>
          <o:OLEObject Type="Embed" ProgID="Equation.DSMT4" ShapeID="_x0000_i71557" DrawAspect="Content" ObjectID="_1521759209" r:id="rId222"/>
        </w:object>
      </w:r>
      <w:r w:rsidRPr="00A6787C">
        <w:rPr>
          <w:position w:val="-4"/>
        </w:rPr>
        <w:object w:dxaOrig="180" w:dyaOrig="279" w14:anchorId="5F88377B">
          <v:shape id="_x0000_i71554" type="#_x0000_t75" style="width:9pt;height:14.25pt" o:ole="">
            <v:imagedata r:id="rId78" o:title=""/>
          </v:shape>
          <o:OLEObject Type="Embed" ProgID="Equation.DSMT4" ShapeID="_x0000_i71554" DrawAspect="Content" ObjectID="_1521759210"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12</w:instrText>
        </w:r>
      </w:fldSimple>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rPr>
          <w:rFonts w:hint="eastAsia"/>
        </w:rPr>
      </w:pPr>
      <w:r>
        <w:tab/>
      </w:r>
      <w:r w:rsidRPr="00F41347">
        <w:rPr>
          <w:position w:val="-24"/>
        </w:rPr>
        <w:object w:dxaOrig="1760" w:dyaOrig="620" w14:anchorId="4A115262">
          <v:shape id="_x0000_i76067" type="#_x0000_t75" style="width:87.75pt;height:31.5pt" o:ole="">
            <v:imagedata r:id="rId224" o:title=""/>
          </v:shape>
          <o:OLEObject Type="Embed" ProgID="Equation.DSMT4" ShapeID="_x0000_i76067" DrawAspect="Content" ObjectID="_1521759211" r:id="rId225"/>
        </w:object>
      </w:r>
      <w:r w:rsidRPr="00897866">
        <w:rPr>
          <w:position w:val="-4"/>
        </w:rPr>
        <w:object w:dxaOrig="180" w:dyaOrig="279" w14:anchorId="6D296CA0">
          <v:shape id="_x0000_i75873" type="#_x0000_t75" style="width:9pt;height:14.25pt" o:ole="">
            <v:imagedata r:id="rId78" o:title=""/>
          </v:shape>
          <o:OLEObject Type="Embed" ProgID="Equation.DSMT4" ShapeID="_x0000_i75873" DrawAspect="Content" ObjectID="_1521759212" r:id="rId2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2</w:instrText>
        </w:r>
      </w:fldSimple>
      <w:r>
        <w:instrText>.</w:instrText>
      </w:r>
      <w:fldSimple w:instr=" SEQ MTEqn \c \* Arabic \* MERGEFORMAT ">
        <w:r w:rsidR="00292914">
          <w:rPr>
            <w:noProof/>
          </w:rPr>
          <w:instrText>13</w:instrText>
        </w:r>
      </w:fldSimple>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30" type="#_x0000_t75" style="width:15pt;height:18pt" o:ole="">
            <v:imagedata r:id="rId227" o:title=""/>
          </v:shape>
          <o:OLEObject Type="Embed" ProgID="Equation.DSMT4" ShapeID="_x0000_i1130" DrawAspect="Content" ObjectID="_1521759213" r:id="rId228"/>
        </w:object>
      </w:r>
      <w:r>
        <w:rPr>
          <w:rFonts w:cs="Times New Roman" w:hint="eastAsia"/>
        </w:rPr>
        <w:t>表示</w:t>
      </w:r>
      <w:r>
        <w:rPr>
          <w:rFonts w:cs="Times New Roman"/>
        </w:rPr>
        <w:t>前</w:t>
      </w:r>
      <w:r>
        <w:rPr>
          <w:rFonts w:cs="Times New Roman"/>
        </w:rPr>
        <w:t>N</w:t>
      </w:r>
      <w:proofErr w:type="gramStart"/>
      <w:r>
        <w:rPr>
          <w:rFonts w:cs="Times New Roman"/>
        </w:rPr>
        <w:t>个</w:t>
      </w:r>
      <w:proofErr w:type="gramEnd"/>
      <w:r>
        <w:rPr>
          <w:rFonts w:cs="Times New Roman"/>
        </w:rPr>
        <w:t>好友。</w:t>
      </w:r>
      <w:r w:rsidR="00DE19D2" w:rsidRPr="00DE19D2">
        <w:rPr>
          <w:rFonts w:cs="Times New Roman"/>
          <w:position w:val="-12"/>
        </w:rPr>
        <w:object w:dxaOrig="340" w:dyaOrig="360" w14:anchorId="19EB52E9">
          <v:shape id="_x0000_i1131" type="#_x0000_t75" style="width:17.25pt;height:18pt" o:ole="">
            <v:imagedata r:id="rId229" o:title=""/>
          </v:shape>
          <o:OLEObject Type="Embed" ProgID="Equation.DSMT4" ShapeID="_x0000_i1131" DrawAspect="Content" ObjectID="_1521759214" r:id="rId230"/>
        </w:object>
      </w:r>
      <w:r>
        <w:rPr>
          <w:rFonts w:cs="Times New Roman" w:hint="eastAsia"/>
        </w:rPr>
        <w:t>表示给</w:t>
      </w:r>
      <w:r>
        <w:rPr>
          <w:rFonts w:cs="Times New Roman"/>
        </w:rPr>
        <w:t>用户推荐的</w:t>
      </w:r>
      <w:r>
        <w:rPr>
          <w:rFonts w:cs="Times New Roman" w:hint="eastAsia"/>
        </w:rPr>
        <w:t>前</w:t>
      </w:r>
      <w:r>
        <w:rPr>
          <w:rFonts w:cs="Times New Roman"/>
        </w:rPr>
        <w:t>N</w:t>
      </w:r>
      <w:proofErr w:type="gramStart"/>
      <w:r>
        <w:rPr>
          <w:rFonts w:cs="Times New Roman"/>
        </w:rPr>
        <w:t>个</w:t>
      </w:r>
      <w:proofErr w:type="gramEnd"/>
      <w:r>
        <w:rPr>
          <w:rFonts w:cs="Times New Roman"/>
        </w:rPr>
        <w:t>好友。</w:t>
      </w:r>
    </w:p>
    <w:p w14:paraId="3601AF71" w14:textId="77777777" w:rsidR="00EB2B9D" w:rsidRDefault="00C70DE5" w:rsidP="00480AC0">
      <w:pPr>
        <w:ind w:firstLineChars="200" w:firstLine="472"/>
        <w:rPr>
          <w:rFonts w:cs="Times New Roman"/>
        </w:rPr>
      </w:pPr>
      <w:r>
        <w:rPr>
          <w:rFonts w:cs="Times New Roman" w:hint="eastAsia"/>
        </w:rPr>
        <w:t>新颖性和惊喜度，给用户进行推荐</w:t>
      </w:r>
      <w:r w:rsidR="00765E91">
        <w:rPr>
          <w:rFonts w:cs="Times New Roman" w:hint="eastAsia"/>
        </w:rPr>
        <w:t>的目的，</w:t>
      </w:r>
      <w:r>
        <w:rPr>
          <w:rFonts w:cs="Times New Roman" w:hint="eastAsia"/>
        </w:rPr>
        <w:t>就是为了提高用户的体验，</w:t>
      </w:r>
      <w:r w:rsidR="00765E91">
        <w:rPr>
          <w:rFonts w:cs="Times New Roman" w:hint="eastAsia"/>
        </w:rPr>
        <w:t>增加用户的黏性，</w:t>
      </w:r>
      <w:r w:rsidR="00B91CB9">
        <w:rPr>
          <w:rFonts w:cs="Times New Roman" w:hint="eastAsia"/>
        </w:rPr>
        <w:t>当结果呈献给用户之后，在准确率高的情况下，还必须要考虑用户的体验以及推荐的新颖性。当一个用户对电影感兴趣的时候，只推荐单个明星，用户的准确率可能很高，但是这样结果不新颖。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6" w:name="_Toc447890357"/>
      <w:r>
        <w:rPr>
          <w:rFonts w:hint="eastAsia"/>
        </w:rPr>
        <w:lastRenderedPageBreak/>
        <w:t>本章小结</w:t>
      </w:r>
      <w:bookmarkEnd w:id="126"/>
    </w:p>
    <w:p w14:paraId="172A8C05" w14:textId="74A1F620" w:rsidR="00D84D87" w:rsidRPr="0030331C" w:rsidRDefault="00D84D87" w:rsidP="0030331C">
      <w:pPr>
        <w:ind w:firstLine="472"/>
        <w:rPr>
          <w:rFonts w:cs="Times New Roman"/>
        </w:rPr>
        <w:sectPr w:rsidR="00D84D87" w:rsidRPr="0030331C" w:rsidSect="005527A9">
          <w:headerReference w:type="default" r:id="rId231"/>
          <w:headerReference w:type="first" r:id="rId232"/>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最后描述了本文所需数据的采集和获取工作。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4D4081C7" w:rsidR="00C207EC" w:rsidRPr="00C858E4" w:rsidRDefault="00086BEA" w:rsidP="00955EE0">
      <w:pPr>
        <w:pStyle w:val="1"/>
        <w:numPr>
          <w:ilvl w:val="0"/>
          <w:numId w:val="30"/>
        </w:numPr>
      </w:pPr>
      <w:bookmarkStart w:id="127" w:name="_Toc223863841"/>
      <w:bookmarkStart w:id="128" w:name="_Toc225443471"/>
      <w:bookmarkStart w:id="129" w:name="_Toc226519910"/>
      <w:bookmarkStart w:id="130" w:name="_Toc226843903"/>
      <w:bookmarkStart w:id="131" w:name="_Toc228047487"/>
      <w:bookmarkStart w:id="132" w:name="_Toc228381217"/>
      <w:bookmarkStart w:id="133" w:name="_Toc228555631"/>
      <w:bookmarkStart w:id="134" w:name="_Toc321496417"/>
      <w:bookmarkStart w:id="135" w:name="_Toc325546486"/>
      <w:bookmarkStart w:id="136" w:name="_Toc410207956"/>
      <w:bookmarkStart w:id="137" w:name="_Toc410209588"/>
      <w:bookmarkStart w:id="138" w:name="_Toc410210579"/>
      <w:bookmarkStart w:id="139" w:name="_Toc410211494"/>
      <w:bookmarkStart w:id="140" w:name="_Toc410214078"/>
      <w:bookmarkStart w:id="141" w:name="_Toc410218074"/>
      <w:bookmarkStart w:id="142" w:name="_Toc410226512"/>
      <w:bookmarkStart w:id="143" w:name="_Toc410226958"/>
      <w:bookmarkStart w:id="144" w:name="_Toc410227385"/>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Pr>
          <w:rFonts w:hint="eastAsia"/>
        </w:rPr>
        <w:lastRenderedPageBreak/>
        <w:t xml:space="preserve"> </w:t>
      </w:r>
      <w:bookmarkStart w:id="145" w:name="_Toc447890358"/>
      <w:r w:rsidR="00FD22C9">
        <w:rPr>
          <w:rFonts w:hint="eastAsia"/>
        </w:rPr>
        <w:t>基于用户文本语义</w:t>
      </w:r>
      <w:r w:rsidR="006C50D6">
        <w:rPr>
          <w:rFonts w:hint="eastAsia"/>
        </w:rPr>
        <w:t>和程度词</w:t>
      </w:r>
      <w:r w:rsidR="00FD22C9">
        <w:t>的好友推荐</w:t>
      </w:r>
      <w:bookmarkEnd w:id="145"/>
    </w:p>
    <w:p w14:paraId="7E3DA5FB" w14:textId="77777777" w:rsidR="006F55BC" w:rsidRDefault="004468AA" w:rsidP="00955EE0">
      <w:pPr>
        <w:pStyle w:val="2"/>
        <w:numPr>
          <w:ilvl w:val="1"/>
          <w:numId w:val="26"/>
        </w:numPr>
      </w:pPr>
      <w:bookmarkStart w:id="146" w:name="_Toc447890359"/>
      <w:bookmarkStart w:id="147" w:name="_Toc321496421"/>
      <w:bookmarkStart w:id="148" w:name="_Toc325546488"/>
      <w:bookmarkStart w:id="149" w:name="_Toc223863845"/>
      <w:bookmarkStart w:id="150" w:name="_Toc225443476"/>
      <w:bookmarkStart w:id="151" w:name="_Toc226519915"/>
      <w:bookmarkStart w:id="152" w:name="_Toc226843908"/>
      <w:bookmarkStart w:id="153" w:name="_Toc228047492"/>
      <w:bookmarkStart w:id="154" w:name="_Toc228381222"/>
      <w:bookmarkStart w:id="155" w:name="_Toc228555636"/>
      <w:bookmarkStart w:id="156" w:name="_Toc216617817"/>
      <w:proofErr w:type="gramStart"/>
      <w:r>
        <w:rPr>
          <w:rFonts w:hint="eastAsia"/>
        </w:rPr>
        <w:t>微博内容</w:t>
      </w:r>
      <w:proofErr w:type="gramEnd"/>
      <w:r w:rsidR="00400B45">
        <w:rPr>
          <w:rFonts w:hint="eastAsia"/>
        </w:rPr>
        <w:t>研究</w:t>
      </w:r>
      <w:bookmarkEnd w:id="146"/>
    </w:p>
    <w:p w14:paraId="1E158625" w14:textId="77777777" w:rsidR="004468AA" w:rsidRDefault="00A022FD" w:rsidP="003263B8">
      <w:pPr>
        <w:ind w:firstLineChars="200" w:firstLine="472"/>
      </w:pPr>
      <w:proofErr w:type="gramStart"/>
      <w:r>
        <w:rPr>
          <w:rFonts w:hint="eastAsia"/>
        </w:rPr>
        <w:t>微博</w:t>
      </w:r>
      <w:r>
        <w:t>是</w:t>
      </w:r>
      <w:proofErr w:type="gramEnd"/>
      <w:r>
        <w:t>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w:t>
      </w:r>
      <w:proofErr w:type="gramStart"/>
      <w:r w:rsidR="00212565">
        <w:rPr>
          <w:rFonts w:hint="eastAsia"/>
        </w:rPr>
        <w:t>在微博中</w:t>
      </w:r>
      <w:proofErr w:type="gramEnd"/>
      <w:r w:rsidR="00212565">
        <w:rPr>
          <w:rFonts w:hint="eastAsia"/>
        </w:rPr>
        <w:t>，</w:t>
      </w:r>
      <w:r w:rsidR="00116157">
        <w:rPr>
          <w:rFonts w:hint="eastAsia"/>
        </w:rPr>
        <w:t>虽然</w:t>
      </w:r>
      <w:r w:rsidR="00212565">
        <w:rPr>
          <w:rFonts w:hint="eastAsia"/>
        </w:rPr>
        <w:t>用户只能</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w:t>
      </w:r>
      <w:proofErr w:type="gramStart"/>
      <w:r w:rsidR="002C7D40">
        <w:rPr>
          <w:rFonts w:hint="eastAsia"/>
        </w:rPr>
        <w:t>本</w:t>
      </w:r>
      <w:r w:rsidR="002C7D40">
        <w:t>消息</w:t>
      </w:r>
      <w:proofErr w:type="gramEnd"/>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3306739E" w:rsidR="004468AA" w:rsidRDefault="000A0D56" w:rsidP="00C31304">
      <w:pPr>
        <w:ind w:firstLineChars="200" w:firstLine="472"/>
      </w:pPr>
      <w:r>
        <w:t>通过对大众</w:t>
      </w:r>
      <w:proofErr w:type="gramStart"/>
      <w:r w:rsidR="00D26C1E">
        <w:t>微博内容</w:t>
      </w:r>
      <w:proofErr w:type="gramEnd"/>
      <w:r>
        <w:t>的</w:t>
      </w:r>
      <w:r w:rsidR="00D26C1E">
        <w:t>分析研究发现</w:t>
      </w:r>
      <w:r w:rsidR="00D26C1E">
        <w:rPr>
          <w:rFonts w:hint="eastAsia"/>
        </w:rPr>
        <w:t>，</w:t>
      </w:r>
      <w:proofErr w:type="gramStart"/>
      <w:r w:rsidR="00550401">
        <w:rPr>
          <w:rFonts w:hint="eastAsia"/>
        </w:rPr>
        <w:t>微博短文</w:t>
      </w:r>
      <w:proofErr w:type="gramEnd"/>
      <w:r w:rsidR="00550401">
        <w:rPr>
          <w:rFonts w:hint="eastAsia"/>
        </w:rPr>
        <w:t>本</w:t>
      </w:r>
      <w:r w:rsidR="00550401">
        <w:t>的数据规模很大，同时包含</w:t>
      </w:r>
      <w:r w:rsidR="00550401">
        <w:rPr>
          <w:rFonts w:hint="eastAsia"/>
        </w:rPr>
        <w:t>高价值</w:t>
      </w:r>
      <w:r w:rsidR="00550401">
        <w:t>的隐含信息。</w:t>
      </w:r>
      <w:r w:rsidR="0001510A">
        <w:rPr>
          <w:rFonts w:hint="eastAsia"/>
        </w:rPr>
        <w:t>其中最重要的一点</w:t>
      </w:r>
      <w:proofErr w:type="gramStart"/>
      <w:r w:rsidR="0001510A">
        <w:rPr>
          <w:rFonts w:hint="eastAsia"/>
        </w:rPr>
        <w:t>就是</w:t>
      </w:r>
      <w:r w:rsidR="00550401">
        <w:rPr>
          <w:rFonts w:hint="eastAsia"/>
        </w:rPr>
        <w:t>微博</w:t>
      </w:r>
      <w:r w:rsidR="00550401">
        <w:t>文本</w:t>
      </w:r>
      <w:proofErr w:type="gramEnd"/>
      <w:r w:rsidR="00550401">
        <w:t>长度短小，信息含量</w:t>
      </w:r>
      <w:r w:rsidR="00550401">
        <w:rPr>
          <w:rFonts w:hint="eastAsia"/>
        </w:rPr>
        <w:t>较小，</w:t>
      </w:r>
      <w:r w:rsidR="00550401">
        <w:t>但数据量大，</w:t>
      </w:r>
      <w:r w:rsidR="00A551D7">
        <w:t>同时</w:t>
      </w:r>
      <w:r w:rsidR="00550401">
        <w:t>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292914" w:rsidRPr="00292914">
        <w:rPr>
          <w:vertAlign w:val="superscript"/>
        </w:rPr>
        <w:t>[37]</w:t>
      </w:r>
      <w:r w:rsidR="00511ECE">
        <w:fldChar w:fldCharType="end"/>
      </w:r>
      <w:r w:rsidR="00403299">
        <w:t>。</w:t>
      </w:r>
      <w:proofErr w:type="gramStart"/>
      <w:r w:rsidR="00A064BE">
        <w:rPr>
          <w:rFonts w:hint="eastAsia"/>
        </w:rPr>
        <w:t>同时</w:t>
      </w:r>
      <w:r w:rsidR="00403299">
        <w:rPr>
          <w:rFonts w:hint="eastAsia"/>
        </w:rPr>
        <w:t>微博文本</w:t>
      </w:r>
      <w:proofErr w:type="gramEnd"/>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proofErr w:type="gramStart"/>
      <w:r w:rsidR="00403299">
        <w:rPr>
          <w:rFonts w:hint="eastAsia"/>
        </w:rPr>
        <w:t>微博短文</w:t>
      </w:r>
      <w:proofErr w:type="gramEnd"/>
      <w:r w:rsidR="00403299">
        <w:rPr>
          <w:rFonts w:hint="eastAsia"/>
        </w:rPr>
        <w:t>本具有</w:t>
      </w:r>
      <w:proofErr w:type="gramStart"/>
      <w:r w:rsidR="00403299">
        <w:t>不</w:t>
      </w:r>
      <w:proofErr w:type="gramEnd"/>
      <w:r w:rsidR="00403299">
        <w:t>规范性，噪音数据偏多。但是</w:t>
      </w:r>
      <w:r>
        <w:rPr>
          <w:rFonts w:hint="eastAsia"/>
        </w:rPr>
        <w:t>不可</w:t>
      </w:r>
      <w:r w:rsidR="00403299">
        <w:rPr>
          <w:rFonts w:hint="eastAsia"/>
        </w:rPr>
        <w:t>否认</w:t>
      </w:r>
      <w:r w:rsidR="000C4D73">
        <w:t>，</w:t>
      </w:r>
      <w:proofErr w:type="gramStart"/>
      <w:r w:rsidR="000C4D73">
        <w:t>微博短文</w:t>
      </w:r>
      <w:proofErr w:type="gramEnd"/>
      <w:r w:rsidR="000C4D73">
        <w:t>本中蕴含</w:t>
      </w:r>
      <w:r w:rsidR="000C4D73">
        <w:rPr>
          <w:rFonts w:hint="eastAsia"/>
        </w:rPr>
        <w:t>的</w:t>
      </w:r>
      <w:r w:rsidR="000C4D73">
        <w:t>丰富</w:t>
      </w:r>
      <w:r w:rsidR="00403299">
        <w:t>社交关系</w:t>
      </w:r>
      <w:r>
        <w:t>值的研究</w:t>
      </w:r>
      <w:r>
        <w:rPr>
          <w:rFonts w:hint="eastAsia"/>
        </w:rPr>
        <w:t>。</w:t>
      </w:r>
    </w:p>
    <w:p w14:paraId="277ECF81" w14:textId="77777777" w:rsidR="00C207EC" w:rsidRDefault="00F012B3" w:rsidP="00955EE0">
      <w:pPr>
        <w:pStyle w:val="2"/>
        <w:numPr>
          <w:ilvl w:val="1"/>
          <w:numId w:val="26"/>
        </w:numPr>
      </w:pPr>
      <w:bookmarkStart w:id="157" w:name="_Toc447890360"/>
      <w:bookmarkEnd w:id="147"/>
      <w:bookmarkEnd w:id="148"/>
      <w:r>
        <w:rPr>
          <w:rFonts w:hint="eastAsia"/>
        </w:rPr>
        <w:t>用户</w:t>
      </w:r>
      <w:r w:rsidR="00FD22C9">
        <w:t>文本语义分析</w:t>
      </w:r>
      <w:r w:rsidR="004227A5">
        <w:t>和情感分析</w:t>
      </w:r>
      <w:bookmarkEnd w:id="157"/>
    </w:p>
    <w:p w14:paraId="46EB4F1F" w14:textId="77777777"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proofErr w:type="gramStart"/>
      <w:r w:rsidR="002C6DA6">
        <w:rPr>
          <w:rFonts w:cs="Times New Roman"/>
        </w:rPr>
        <w:t>和微博为</w:t>
      </w:r>
      <w:proofErr w:type="gramEnd"/>
      <w:r w:rsidR="002C6DA6">
        <w:rPr>
          <w:rFonts w:cs="Times New Roman"/>
        </w:rPr>
        <w:t>代表的在线社交网络，用户可以在社交网站中发表动态</w:t>
      </w:r>
      <w:r w:rsidR="002C6DA6">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w:t>
      </w:r>
      <w:proofErr w:type="gramStart"/>
      <w:r>
        <w:t>的微博文本</w:t>
      </w:r>
      <w:proofErr w:type="gramEnd"/>
      <w:r>
        <w:t>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proofErr w:type="gramStart"/>
      <w:r w:rsidR="00156BA0">
        <w:rPr>
          <w:rFonts w:hint="eastAsia"/>
        </w:rPr>
        <w:t>脏信息</w:t>
      </w:r>
      <w:proofErr w:type="gramEnd"/>
      <w:r w:rsidR="00156BA0">
        <w:rPr>
          <w:rFonts w:hint="eastAsia"/>
        </w:rPr>
        <w:t>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proofErr w:type="gramStart"/>
      <w:r w:rsidR="000816DE">
        <w:rPr>
          <w:rFonts w:hint="eastAsia"/>
        </w:rPr>
        <w:t>爬取的</w:t>
      </w:r>
      <w:proofErr w:type="gramEnd"/>
      <w:r w:rsidR="000816DE">
        <w:rPr>
          <w:rFonts w:hint="eastAsia"/>
        </w:rPr>
        <w:t>内容中这些</w:t>
      </w:r>
      <w:r w:rsidR="000816DE">
        <w:rPr>
          <w:rFonts w:hint="eastAsia"/>
        </w:rPr>
        <w:t>URL</w:t>
      </w:r>
      <w:r w:rsidR="000816DE">
        <w:rPr>
          <w:rFonts w:hint="eastAsia"/>
        </w:rPr>
        <w:t>可以对</w:t>
      </w:r>
      <w:proofErr w:type="gramStart"/>
      <w:r w:rsidR="000816DE">
        <w:rPr>
          <w:rFonts w:hint="eastAsia"/>
        </w:rPr>
        <w:t>微博内容</w:t>
      </w:r>
      <w:proofErr w:type="gramEnd"/>
      <w:r w:rsidR="000816DE">
        <w:rPr>
          <w:rFonts w:hint="eastAsia"/>
        </w:rPr>
        <w:t>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7777777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77777777" w:rsidR="00A8620B" w:rsidRDefault="00953227" w:rsidP="00D50A3A">
      <w:pPr>
        <w:jc w:val="center"/>
      </w:pPr>
      <w:r>
        <w:object w:dxaOrig="7860" w:dyaOrig="5835" w14:anchorId="73D86DF6">
          <v:shape id="_x0000_i1132" type="#_x0000_t75" style="width:394.5pt;height:291.75pt" o:ole="">
            <v:imagedata r:id="rId233" o:title=""/>
          </v:shape>
          <o:OLEObject Type="Embed" ProgID="Visio.Drawing.15" ShapeID="_x0000_i1132" DrawAspect="Content" ObjectID="_1521759215" r:id="rId234"/>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8"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8"/>
    </w:p>
    <w:p w14:paraId="61DDD3AA" w14:textId="77777777" w:rsidR="00D33350" w:rsidRPr="003A6A9F" w:rsidRDefault="00D33350" w:rsidP="00853B32">
      <w:pPr>
        <w:ind w:firstLine="471"/>
        <w:rPr>
          <w:rFonts w:cs="Times New Roman"/>
        </w:rPr>
      </w:pPr>
    </w:p>
    <w:p w14:paraId="160E0025" w14:textId="77777777" w:rsidR="004227A5" w:rsidRDefault="00242D35" w:rsidP="00345C0E">
      <w:pPr>
        <w:ind w:firstLineChars="200" w:firstLine="472"/>
      </w:pPr>
      <w:proofErr w:type="gramStart"/>
      <w:r>
        <w:t>对</w:t>
      </w:r>
      <w:r w:rsidR="00156BA0">
        <w:rPr>
          <w:rFonts w:hint="eastAsia"/>
        </w:rPr>
        <w:t>微博</w:t>
      </w:r>
      <w:r w:rsidR="00156BA0">
        <w:t>文本</w:t>
      </w:r>
      <w:proofErr w:type="gramEnd"/>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在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9" w:name="_Toc321496424"/>
      <w:bookmarkStart w:id="160" w:name="_Toc223863850"/>
      <w:bookmarkStart w:id="161" w:name="_Toc225443485"/>
      <w:bookmarkStart w:id="162" w:name="_Toc226519924"/>
      <w:bookmarkStart w:id="163" w:name="_Toc226843917"/>
      <w:bookmarkStart w:id="164" w:name="_Toc228047501"/>
      <w:bookmarkStart w:id="165" w:name="_Toc228381231"/>
      <w:bookmarkStart w:id="166" w:name="_Toc228555645"/>
      <w:bookmarkEnd w:id="149"/>
      <w:bookmarkEnd w:id="150"/>
      <w:bookmarkEnd w:id="151"/>
      <w:bookmarkEnd w:id="152"/>
      <w:bookmarkEnd w:id="153"/>
      <w:bookmarkEnd w:id="154"/>
      <w:bookmarkEnd w:id="155"/>
      <w:bookmarkEnd w:id="156"/>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7" w:name="_Toc446662537"/>
      <w:bookmarkStart w:id="168" w:name="_Toc44800282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292914">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proofErr w:type="gramStart"/>
      <w:r w:rsidRPr="005E67B4">
        <w:rPr>
          <w:rFonts w:ascii="Times New Roman" w:eastAsia="宋体" w:hAnsi="Times New Roman"/>
          <w:sz w:val="21"/>
          <w:szCs w:val="21"/>
        </w:rPr>
        <w:t>同义词词林词语</w:t>
      </w:r>
      <w:proofErr w:type="gramEnd"/>
      <w:r w:rsidRPr="005E67B4">
        <w:rPr>
          <w:rFonts w:ascii="Times New Roman" w:eastAsia="宋体" w:hAnsi="Times New Roman"/>
          <w:sz w:val="21"/>
          <w:szCs w:val="21"/>
        </w:rPr>
        <w:t>表示方法</w:t>
      </w:r>
      <w:bookmarkEnd w:id="167"/>
      <w:bookmarkEnd w:id="16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9" w:name="_Toc85561542"/>
      <w:bookmarkStart w:id="170" w:name="_Toc85901090"/>
      <w:bookmarkStart w:id="171" w:name="_Toc251145361"/>
      <w:bookmarkStart w:id="172" w:name="_Toc251145525"/>
      <w:bookmarkStart w:id="173" w:name="_Toc251590716"/>
      <w:bookmarkStart w:id="174" w:name="_Toc410207961"/>
      <w:bookmarkStart w:id="175" w:name="_Toc410209593"/>
      <w:bookmarkStart w:id="176" w:name="_Toc410210584"/>
      <w:bookmarkStart w:id="177" w:name="_Toc410211499"/>
      <w:bookmarkStart w:id="178" w:name="_Toc410214083"/>
      <w:bookmarkStart w:id="179" w:name="_Toc410218079"/>
      <w:bookmarkStart w:id="180" w:name="_Toc410226517"/>
      <w:bookmarkStart w:id="181" w:name="_Toc410226963"/>
      <w:bookmarkStart w:id="182" w:name="_Toc410227390"/>
    </w:p>
    <w:p w14:paraId="197F55C2" w14:textId="77777777"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955EE0">
        <w:fldChar w:fldCharType="begin"/>
      </w:r>
      <w:r w:rsidR="00955EE0">
        <w:instrText xml:space="preserve"> REF _Ref446097663 \r \h  \* MERGEFORMAT </w:instrText>
      </w:r>
      <w:r w:rsidR="00955EE0">
        <w:fldChar w:fldCharType="separate"/>
      </w:r>
      <w:r w:rsidR="00292914" w:rsidRPr="00292914">
        <w:rPr>
          <w:rFonts w:cs="Times New Roman"/>
          <w:vertAlign w:val="superscript"/>
        </w:rPr>
        <w:t>[38]</w:t>
      </w:r>
      <w:r w:rsidR="00955EE0">
        <w:fldChar w:fldCharType="end"/>
      </w:r>
      <w:r w:rsidR="003C3733" w:rsidRPr="006D75E3">
        <w:rPr>
          <w:rFonts w:cs="Times New Roman"/>
        </w:rPr>
        <w:t>证明在在线社交网络中不同的用户在通过</w:t>
      </w:r>
      <w:proofErr w:type="gramStart"/>
      <w:r w:rsidR="003C3733" w:rsidRPr="006D75E3">
        <w:rPr>
          <w:rFonts w:cs="Times New Roman"/>
        </w:rPr>
        <w:t>微博进行</w:t>
      </w:r>
      <w:proofErr w:type="gramEnd"/>
      <w:r w:rsidR="003C3733" w:rsidRPr="006D75E3">
        <w:rPr>
          <w:rFonts w:cs="Times New Roman"/>
        </w:rPr>
        <w:t>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4015282E"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proofErr w:type="gramStart"/>
      <w:r w:rsidR="004227A5" w:rsidRPr="004227A5">
        <w:rPr>
          <w:rFonts w:asciiTheme="minorEastAsia" w:hAnsiTheme="minorEastAsia"/>
        </w:rPr>
        <w:t>微博</w:t>
      </w:r>
      <w:r w:rsidR="004227A5" w:rsidRPr="004227A5">
        <w:rPr>
          <w:rFonts w:asciiTheme="minorEastAsia" w:hAnsiTheme="minorEastAsia" w:hint="eastAsia"/>
        </w:rPr>
        <w:t>信息</w:t>
      </w:r>
      <w:proofErr w:type="gramEnd"/>
      <w:r w:rsidR="004227A5" w:rsidRPr="004227A5">
        <w:rPr>
          <w:rFonts w:asciiTheme="minorEastAsia" w:hAnsiTheme="minorEastAsia" w:hint="eastAsia"/>
        </w:rPr>
        <w:t>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292914">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具有显著的效果</w:t>
      </w:r>
      <w:r w:rsidR="00955EE0">
        <w:fldChar w:fldCharType="begin"/>
      </w:r>
      <w:r w:rsidR="00955EE0">
        <w:instrText xml:space="preserve">REF _Ref446097675 \r \h \* MERGEFORMAT </w:instrText>
      </w:r>
      <w:r w:rsidR="00955EE0">
        <w:fldChar w:fldCharType="separate"/>
      </w:r>
      <w:r w:rsidR="00292914" w:rsidRPr="00292914">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3" w:name="_Toc447890361"/>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Pr>
          <w:rFonts w:hint="eastAsia"/>
        </w:rPr>
        <w:t>好友推荐算法描述</w:t>
      </w:r>
      <w:bookmarkEnd w:id="183"/>
    </w:p>
    <w:p w14:paraId="2023F181" w14:textId="77777777" w:rsidR="002D777C" w:rsidRDefault="002D777C" w:rsidP="002D777C">
      <w:pPr>
        <w:pStyle w:val="3"/>
      </w:pPr>
      <w:bookmarkStart w:id="184" w:name="_Toc447890362"/>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4"/>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w:t>
      </w:r>
      <w:proofErr w:type="gramStart"/>
      <w:r>
        <w:rPr>
          <w:rFonts w:asciiTheme="minorEastAsia" w:hAnsiTheme="minorEastAsia" w:cs="Times New Roman"/>
        </w:rPr>
        <w:t>微博内容</w:t>
      </w:r>
      <w:proofErr w:type="gramEnd"/>
      <w:r>
        <w:rPr>
          <w:rFonts w:asciiTheme="minorEastAsia" w:hAnsiTheme="minorEastAsia" w:cs="Times New Roman"/>
        </w:rPr>
        <w:t>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proofErr w:type="gramStart"/>
      <w:r w:rsidR="00E06ABD">
        <w:rPr>
          <w:rFonts w:asciiTheme="minorEastAsia" w:hAnsiTheme="minorEastAsia" w:cs="Times New Roman"/>
        </w:rPr>
        <w:t>的</w:t>
      </w:r>
      <w:r>
        <w:rPr>
          <w:rFonts w:asciiTheme="minorEastAsia" w:hAnsiTheme="minorEastAsia" w:cs="Times New Roman"/>
        </w:rPr>
        <w:t>微博中</w:t>
      </w:r>
      <w:proofErr w:type="gramEnd"/>
      <w:r>
        <w:rPr>
          <w:rFonts w:asciiTheme="minorEastAsia" w:hAnsiTheme="minorEastAsia" w:cs="Times New Roman"/>
        </w:rPr>
        <w:t>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33" type="#_x0000_t75" style="width:14.25pt;height:18pt" o:ole="">
            <v:imagedata r:id="rId235" o:title=""/>
          </v:shape>
          <o:OLEObject Type="Embed" ProgID="Equation.DSMT4" ShapeID="_x0000_i1133" DrawAspect="Content" ObjectID="_1521759216" r:id="rId236"/>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34" type="#_x0000_t75" style="width:15.75pt;height:18.75pt" o:ole="">
            <v:imagedata r:id="rId237" o:title=""/>
          </v:shape>
          <o:OLEObject Type="Embed" ProgID="Equation.DSMT4" ShapeID="_x0000_i1134" DrawAspect="Content" ObjectID="_1521759217" r:id="rId238"/>
        </w:object>
      </w:r>
      <w:r w:rsidRPr="003B1EBE">
        <w:rPr>
          <w:rFonts w:asciiTheme="minorEastAsia" w:hAnsiTheme="minorEastAsia" w:cs="Times New Roman" w:hint="eastAsia"/>
        </w:rPr>
        <w:t>的</w:t>
      </w:r>
      <w:proofErr w:type="gramStart"/>
      <w:r w:rsidRPr="003B1EBE">
        <w:rPr>
          <w:rFonts w:asciiTheme="minorEastAsia" w:hAnsiTheme="minorEastAsia" w:cs="Times New Roman" w:hint="eastAsia"/>
        </w:rPr>
        <w:t>微博</w:t>
      </w:r>
      <w:r>
        <w:rPr>
          <w:rFonts w:asciiTheme="minorEastAsia" w:hAnsiTheme="minorEastAsia" w:cs="Times New Roman" w:hint="eastAsia"/>
        </w:rPr>
        <w:t>内容</w:t>
      </w:r>
      <w:proofErr w:type="gramEnd"/>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075A0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00" w:dyaOrig="360" w14:anchorId="718CEC05">
          <v:shape id="_x0000_i1135" type="#_x0000_t75" style="width:281.25pt;height:18pt" o:ole="">
            <v:imagedata r:id="rId239" o:title=""/>
          </v:shape>
          <o:OLEObject Type="Embed" ProgID="Equation.DSMT4" ShapeID="_x0000_i1135" DrawAspect="Content" ObjectID="_1521759218" r:id="rId240"/>
        </w:object>
      </w:r>
    </w:p>
    <w:p w14:paraId="6E87C35E" w14:textId="77777777" w:rsidR="00400B45" w:rsidRDefault="00075A0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00" w:dyaOrig="400" w14:anchorId="464767F0">
          <v:shape id="_x0000_i1136" type="#_x0000_t75" style="width:285pt;height:20.25pt" o:ole="">
            <v:imagedata r:id="rId241" o:title=""/>
          </v:shape>
          <o:OLEObject Type="Embed" ProgID="Equation.DSMT4" ShapeID="_x0000_i1136" DrawAspect="Content" ObjectID="_1521759219" r:id="rId242"/>
        </w:object>
      </w:r>
    </w:p>
    <w:p w14:paraId="695EDA3E" w14:textId="77777777"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982BB3" w:rsidRPr="0030353E">
        <w:rPr>
          <w:rFonts w:asciiTheme="minorEastAsia" w:hAnsiTheme="minorEastAsia" w:cs="Times New Roman"/>
          <w:position w:val="-14"/>
        </w:rPr>
        <w:object w:dxaOrig="540" w:dyaOrig="380" w14:anchorId="3C6B4039">
          <v:shape id="_x0000_i1137" type="#_x0000_t75" style="width:27pt;height:18.75pt" o:ole="">
            <v:imagedata r:id="rId243" o:title=""/>
          </v:shape>
          <o:OLEObject Type="Embed" ProgID="Equation.DSMT4" ShapeID="_x0000_i1137" DrawAspect="Content" ObjectID="_1521759220" r:id="rId244"/>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38" type="#_x0000_t75" style="width:6.75pt;height:13.5pt" o:ole="">
            <v:imagedata r:id="rId245" o:title=""/>
          </v:shape>
          <o:OLEObject Type="Embed" ProgID="Equation.DSMT4" ShapeID="_x0000_i1138" DrawAspect="Content" ObjectID="_1521759221" r:id="rId246"/>
        </w:object>
      </w:r>
      <w:r w:rsidRPr="00015768">
        <w:rPr>
          <w:rFonts w:asciiTheme="minorEastAsia" w:hAnsiTheme="minorEastAsia" w:cs="Times New Roman" w:hint="eastAsia"/>
        </w:rPr>
        <w:t>的第</w:t>
      </w:r>
      <w:r w:rsidR="00B70738" w:rsidRPr="00015768">
        <w:rPr>
          <w:rFonts w:asciiTheme="minorEastAsia" w:hAnsiTheme="minorEastAsia" w:cs="Times New Roman"/>
          <w:position w:val="-6"/>
        </w:rPr>
        <w:object w:dxaOrig="220" w:dyaOrig="300" w14:anchorId="7CF8033E">
          <v:shape id="_x0000_i1139" type="#_x0000_t75" style="width:10.5pt;height:15pt" o:ole="">
            <v:imagedata r:id="rId247" o:title=""/>
          </v:shape>
          <o:OLEObject Type="Embed" ProgID="Equation.DSMT4" ShapeID="_x0000_i1139" DrawAspect="Content" ObjectID="_1521759222" r:id="rId248"/>
        </w:object>
      </w:r>
      <w:r w:rsidRPr="00015768">
        <w:rPr>
          <w:rFonts w:asciiTheme="minorEastAsia" w:hAnsiTheme="minorEastAsia" w:cs="Times New Roman" w:hint="eastAsia"/>
        </w:rPr>
        <w:t>天</w:t>
      </w:r>
      <w:proofErr w:type="gramStart"/>
      <w:r w:rsidRPr="00015768">
        <w:rPr>
          <w:rFonts w:asciiTheme="minorEastAsia" w:hAnsiTheme="minorEastAsia" w:cs="Times New Roman" w:hint="eastAsia"/>
        </w:rPr>
        <w:t>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proofErr w:type="gramEnd"/>
      <w:r w:rsidR="0030353E">
        <w:rPr>
          <w:rFonts w:asciiTheme="minorEastAsia" w:hAnsiTheme="minorEastAsia" w:cs="Times New Roman" w:hint="eastAsia"/>
        </w:rPr>
        <w:t>，</w:t>
      </w:r>
      <w:r w:rsidR="00B70738" w:rsidRPr="002744B7">
        <w:rPr>
          <w:rFonts w:asciiTheme="minorEastAsia" w:hAnsiTheme="minorEastAsia" w:cs="Times New Roman"/>
          <w:position w:val="-14"/>
        </w:rPr>
        <w:object w:dxaOrig="380" w:dyaOrig="380" w14:anchorId="51A16B2A">
          <v:shape id="_x0000_i1140" type="#_x0000_t75" style="width:18.75pt;height:18.75pt" o:ole="">
            <v:imagedata r:id="rId249" o:title=""/>
          </v:shape>
          <o:OLEObject Type="Embed" ProgID="Equation.DSMT4" ShapeID="_x0000_i1140" DrawAspect="Content" ObjectID="_1521759223" r:id="rId250"/>
        </w:object>
      </w:r>
      <w:r w:rsidR="0030353E">
        <w:rPr>
          <w:rFonts w:asciiTheme="minorEastAsia" w:hAnsiTheme="minorEastAsia" w:cs="Times New Roman"/>
        </w:rPr>
        <w:t>表示</w:t>
      </w:r>
      <w:proofErr w:type="gramStart"/>
      <w:r w:rsidR="0030353E">
        <w:rPr>
          <w:rFonts w:asciiTheme="minorEastAsia" w:hAnsiTheme="minorEastAsia" w:cs="Times New Roman"/>
        </w:rPr>
        <w:t>用户</w:t>
      </w:r>
      <w:r w:rsidR="002744B7">
        <w:rPr>
          <w:rFonts w:asciiTheme="minorEastAsia" w:hAnsiTheme="minorEastAsia" w:cs="Times New Roman"/>
        </w:rPr>
        <w:t>第</w:t>
      </w:r>
      <w:proofErr w:type="gramEnd"/>
      <w:r w:rsidR="00B70738" w:rsidRPr="00015768">
        <w:rPr>
          <w:rFonts w:asciiTheme="minorEastAsia" w:hAnsiTheme="minorEastAsia" w:cs="Times New Roman"/>
          <w:position w:val="-6"/>
        </w:rPr>
        <w:object w:dxaOrig="220" w:dyaOrig="300" w14:anchorId="38991E06">
          <v:shape id="_x0000_i1141" type="#_x0000_t75" style="width:10.5pt;height:15pt" o:ole="">
            <v:imagedata r:id="rId247" o:title=""/>
          </v:shape>
          <o:OLEObject Type="Embed" ProgID="Equation.DSMT4" ShapeID="_x0000_i1141" DrawAspect="Content" ObjectID="_1521759224" r:id="rId251"/>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42" type="#_x0000_t75" style="width:9.75pt;height:12pt" o:ole="">
            <v:imagedata r:id="rId252" o:title=""/>
          </v:shape>
          <o:OLEObject Type="Embed" ProgID="Equation.DSMT4" ShapeID="_x0000_i1142" DrawAspect="Content" ObjectID="_1521759225" r:id="rId253"/>
        </w:object>
      </w:r>
      <w:proofErr w:type="gramStart"/>
      <w:r w:rsidR="002744B7">
        <w:rPr>
          <w:rFonts w:asciiTheme="minorEastAsia" w:hAnsiTheme="minorEastAsia" w:cs="Times New Roman"/>
        </w:rPr>
        <w:t>个</w:t>
      </w:r>
      <w:proofErr w:type="gramEnd"/>
      <w:r w:rsidR="002744B7">
        <w:rPr>
          <w:rFonts w:asciiTheme="minorEastAsia" w:hAnsiTheme="minorEastAsia" w:cs="Times New Roman"/>
        </w:rPr>
        <w:t>关键词</w:t>
      </w:r>
      <w:r w:rsidR="00E06ABD">
        <w:rPr>
          <w:rFonts w:asciiTheme="minorEastAsia" w:hAnsiTheme="minorEastAsia" w:cs="Times New Roman" w:hint="eastAsia"/>
        </w:rPr>
        <w:t>。</w:t>
      </w:r>
    </w:p>
    <w:p w14:paraId="2810F950" w14:textId="48D426CD"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43" type="#_x0000_t75" style="width:14.25pt;height:18pt" o:ole="">
            <v:imagedata r:id="rId235" o:title=""/>
          </v:shape>
          <o:OLEObject Type="Embed" ProgID="Equation.DSMT4" ShapeID="_x0000_i1143" DrawAspect="Content" ObjectID="_1521759226" r:id="rId254"/>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44" type="#_x0000_t75" style="width:15.75pt;height:18.75pt" o:ole="">
            <v:imagedata r:id="rId237" o:title=""/>
          </v:shape>
          <o:OLEObject Type="Embed" ProgID="Equation.DSMT4" ShapeID="_x0000_i1144" DrawAspect="Content" ObjectID="_1521759227" r:id="rId255"/>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B70738" w:rsidRPr="00AC6D14">
        <w:rPr>
          <w:rFonts w:asciiTheme="minorEastAsia" w:hAnsiTheme="minorEastAsia" w:cs="Times New Roman"/>
          <w:position w:val="-12"/>
        </w:rPr>
        <w:object w:dxaOrig="460" w:dyaOrig="360" w14:anchorId="42E9CBC8">
          <v:shape id="_x0000_i1145" type="#_x0000_t75" style="width:22.5pt;height:18pt" o:ole="">
            <v:imagedata r:id="rId256" o:title=""/>
          </v:shape>
          <o:OLEObject Type="Embed" ProgID="Equation.DSMT4" ShapeID="_x0000_i1145" DrawAspect="Content" ObjectID="_1521759228" r:id="rId257"/>
        </w:object>
      </w:r>
      <w:r w:rsidRPr="003B1EBE">
        <w:rPr>
          <w:rFonts w:asciiTheme="minorEastAsia" w:hAnsiTheme="minorEastAsia" w:cs="Times New Roman" w:hint="eastAsia"/>
        </w:rPr>
        <w:t>,</w:t>
      </w:r>
      <w:r w:rsidR="00B70738" w:rsidRPr="00B70738">
        <w:rPr>
          <w:rFonts w:asciiTheme="minorEastAsia" w:hAnsiTheme="minorEastAsia" w:cs="Times New Roman"/>
          <w:position w:val="-18"/>
        </w:rPr>
        <w:object w:dxaOrig="1840" w:dyaOrig="420" w14:anchorId="1E3B89DB">
          <v:shape id="_x0000_i1146" type="#_x0000_t75" style="width:92.25pt;height:21pt" o:ole="">
            <v:imagedata r:id="rId258" o:title=""/>
          </v:shape>
          <o:OLEObject Type="Embed" ProgID="Equation.DSMT4" ShapeID="_x0000_i1146" DrawAspect="Content" ObjectID="_1521759229" r:id="rId259"/>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B70738" w:rsidRPr="00AC6D14">
        <w:rPr>
          <w:rFonts w:asciiTheme="minorEastAsia" w:hAnsiTheme="minorEastAsia" w:cs="Times New Roman"/>
          <w:position w:val="-12"/>
        </w:rPr>
        <w:object w:dxaOrig="460" w:dyaOrig="360" w14:anchorId="6D2453FF">
          <v:shape id="_x0000_i1147" type="#_x0000_t75" style="width:22.5pt;height:18pt" o:ole="">
            <v:imagedata r:id="rId260" o:title=""/>
          </v:shape>
          <o:OLEObject Type="Embed" ProgID="Equation.DSMT4" ShapeID="_x0000_i1147" DrawAspect="Content" ObjectID="_1521759230" r:id="rId261"/>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2926C807" w:rsidR="007476E2" w:rsidRPr="00897866" w:rsidRDefault="007476E2" w:rsidP="007476E2">
      <w:pPr>
        <w:pStyle w:val="MTDisplayEquation"/>
        <w:rPr>
          <w:rFonts w:hint="eastAsia"/>
        </w:rPr>
      </w:pPr>
      <w:r>
        <w:tab/>
      </w:r>
      <w:r w:rsidRPr="00B70738">
        <w:rPr>
          <w:rFonts w:asciiTheme="minorEastAsia" w:hAnsiTheme="minorEastAsia"/>
          <w:position w:val="-52"/>
        </w:rPr>
        <w:object w:dxaOrig="4740" w:dyaOrig="1160" w14:anchorId="12AA4507">
          <v:shape id="_x0000_i85612" type="#_x0000_t75" style="width:237pt;height:57.75pt" o:ole="">
            <v:imagedata r:id="rId262" o:title=""/>
          </v:shape>
          <o:OLEObject Type="Embed" ProgID="Equation.DSMT4" ShapeID="_x0000_i85612" DrawAspect="Content" ObjectID="_1521759231" r:id="rId263"/>
        </w:object>
      </w:r>
      <w:r w:rsidRPr="007476E2">
        <w:rPr>
          <w:position w:val="-4"/>
        </w:rPr>
        <w:object w:dxaOrig="180" w:dyaOrig="279" w14:anchorId="2EC37806">
          <v:shape id="_x0000_i85609" type="#_x0000_t75" style="width:9pt;height:14.25pt" o:ole="">
            <v:imagedata r:id="rId78" o:title=""/>
          </v:shape>
          <o:OLEObject Type="Embed" ProgID="Equation.DSMT4" ShapeID="_x0000_i85609" DrawAspect="Content" ObjectID="_1521759232" r:id="rId2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3</w:instrText>
        </w:r>
      </w:fldSimple>
      <w:r>
        <w:instrText>.</w:instrText>
      </w:r>
      <w:fldSimple w:instr=" SEQ MTEqn \c \* Arabic \* MERGEFORMAT ">
        <w:r w:rsidR="00292914">
          <w:rPr>
            <w:noProof/>
          </w:rPr>
          <w:instrText>1</w:instrText>
        </w:r>
      </w:fldSimple>
      <w:r>
        <w:instrText>)</w:instrText>
      </w:r>
      <w:r>
        <w:fldChar w:fldCharType="end"/>
      </w:r>
    </w:p>
    <w:p w14:paraId="0BA08F0F" w14:textId="77777777"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003507" w:rsidRPr="005D3686">
        <w:rPr>
          <w:rFonts w:asciiTheme="minorEastAsia" w:hAnsiTheme="minorEastAsia" w:cs="Times New Roman"/>
          <w:position w:val="-12"/>
        </w:rPr>
        <w:object w:dxaOrig="499" w:dyaOrig="360" w14:anchorId="0647567A">
          <v:shape id="_x0000_i1149" type="#_x0000_t75" style="width:24pt;height:18pt" o:ole="">
            <v:imagedata r:id="rId265" o:title=""/>
          </v:shape>
          <o:OLEObject Type="Embed" ProgID="Equation.DSMT4" ShapeID="_x0000_i1149" DrawAspect="Content" ObjectID="_1521759233" r:id="rId266"/>
        </w:object>
      </w:r>
      <w:r w:rsidRPr="003B1EBE">
        <w:rPr>
          <w:rFonts w:asciiTheme="minorEastAsia" w:hAnsiTheme="minorEastAsia" w:cs="Times New Roman"/>
        </w:rPr>
        <w:t>和</w:t>
      </w:r>
      <w:r w:rsidR="00003507" w:rsidRPr="00003507">
        <w:rPr>
          <w:rFonts w:asciiTheme="minorEastAsia" w:hAnsiTheme="minorEastAsia" w:cs="Times New Roman"/>
          <w:position w:val="-14"/>
        </w:rPr>
        <w:object w:dxaOrig="540" w:dyaOrig="380" w14:anchorId="79CD409C">
          <v:shape id="_x0000_i1150" type="#_x0000_t75" style="width:27pt;height:18.75pt" o:ole="">
            <v:imagedata r:id="rId267" o:title=""/>
          </v:shape>
          <o:OLEObject Type="Embed" ProgID="Equation.DSMT4" ShapeID="_x0000_i1150" DrawAspect="Content" ObjectID="_1521759234" r:id="rId268"/>
        </w:object>
      </w:r>
      <w:r w:rsidRPr="003B1EBE">
        <w:rPr>
          <w:rFonts w:asciiTheme="minorEastAsia" w:hAnsiTheme="minorEastAsia" w:cs="Times New Roman" w:hint="eastAsia"/>
        </w:rPr>
        <w:t>分别表示用户</w:t>
      </w:r>
      <w:r w:rsidR="00397439" w:rsidRPr="00397439">
        <w:rPr>
          <w:rFonts w:asciiTheme="minorEastAsia" w:hAnsiTheme="minorEastAsia" w:cs="Times New Roman"/>
          <w:position w:val="-12"/>
        </w:rPr>
        <w:object w:dxaOrig="320" w:dyaOrig="360" w14:anchorId="5234AD03">
          <v:shape id="_x0000_i1151" type="#_x0000_t75" style="width:15.75pt;height:18pt" o:ole="">
            <v:imagedata r:id="rId269" o:title=""/>
          </v:shape>
          <o:OLEObject Type="Embed" ProgID="Equation.DSMT4" ShapeID="_x0000_i1151" DrawAspect="Content" ObjectID="_1521759235" r:id="rId270"/>
        </w:object>
      </w:r>
      <w:r w:rsidRPr="003B1EBE">
        <w:rPr>
          <w:rFonts w:asciiTheme="minorEastAsia" w:hAnsiTheme="minorEastAsia" w:cs="Times New Roman" w:hint="eastAsia"/>
        </w:rPr>
        <w:t>和</w:t>
      </w:r>
      <w:r w:rsidR="00397439" w:rsidRPr="00397439">
        <w:rPr>
          <w:rFonts w:asciiTheme="minorEastAsia" w:hAnsiTheme="minorEastAsia" w:cs="Times New Roman"/>
          <w:position w:val="-16"/>
        </w:rPr>
        <w:object w:dxaOrig="360" w:dyaOrig="400" w14:anchorId="49DE2E2C">
          <v:shape id="_x0000_i1152" type="#_x0000_t75" style="width:18pt;height:20.25pt" o:ole="">
            <v:imagedata r:id="rId271" o:title=""/>
          </v:shape>
          <o:OLEObject Type="Embed" ProgID="Equation.DSMT4" ShapeID="_x0000_i1152" DrawAspect="Content" ObjectID="_1521759236" r:id="rId272"/>
        </w:object>
      </w:r>
      <w:r w:rsidRPr="003B1EBE">
        <w:rPr>
          <w:rFonts w:asciiTheme="minorEastAsia" w:hAnsiTheme="minorEastAsia" w:cs="Times New Roman" w:hint="eastAsia"/>
        </w:rPr>
        <w:t>的第</w:t>
      </w:r>
      <w:r w:rsidR="00181985" w:rsidRPr="00B70738">
        <w:rPr>
          <w:rFonts w:asciiTheme="minorEastAsia" w:hAnsiTheme="minorEastAsia" w:cs="Times New Roman"/>
          <w:position w:val="-6"/>
        </w:rPr>
        <w:object w:dxaOrig="200" w:dyaOrig="220" w14:anchorId="6B9E1EE8">
          <v:shape id="_x0000_i1153" type="#_x0000_t75" style="width:9.75pt;height:12pt" o:ole="">
            <v:imagedata r:id="rId273" o:title=""/>
          </v:shape>
          <o:OLEObject Type="Embed" ProgID="Equation.DSMT4" ShapeID="_x0000_i1153" DrawAspect="Content" ObjectID="_1521759237" r:id="rId274"/>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292914" w:rsidRPr="00292914">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rPr>
          <w:rFonts w:hint="eastAsia"/>
        </w:rPr>
      </w:pPr>
      <w:r>
        <w:tab/>
      </w:r>
      <w:r w:rsidRPr="00EF641A">
        <w:rPr>
          <w:rFonts w:asciiTheme="minorEastAsia" w:hAnsiTheme="minorEastAsia"/>
          <w:position w:val="-42"/>
        </w:rPr>
        <w:object w:dxaOrig="4080" w:dyaOrig="960" w14:anchorId="51D7B764">
          <v:shape id="_x0000_i89833" type="#_x0000_t75" style="width:203.25pt;height:48.75pt" o:ole="">
            <v:imagedata r:id="rId275" o:title=""/>
          </v:shape>
          <o:OLEObject Type="Embed" ProgID="Equation.DSMT4" ShapeID="_x0000_i89833" DrawAspect="Content" ObjectID="_1521759238" r:id="rId276"/>
        </w:object>
      </w:r>
      <w:r w:rsidRPr="007476E2">
        <w:rPr>
          <w:position w:val="-4"/>
        </w:rPr>
        <w:object w:dxaOrig="180" w:dyaOrig="279" w14:anchorId="6E94A05D">
          <v:shape id="_x0000_i89599" type="#_x0000_t75" style="width:9pt;height:14.25pt" o:ole="">
            <v:imagedata r:id="rId78" o:title=""/>
          </v:shape>
          <o:OLEObject Type="Embed" ProgID="Equation.DSMT4" ShapeID="_x0000_i89599" DrawAspect="Content" ObjectID="_1521759239" r:id="rId2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3</w:instrText>
        </w:r>
      </w:fldSimple>
      <w:r>
        <w:instrText>.</w:instrText>
      </w:r>
      <w:fldSimple w:instr=" SEQ MTEqn \c \* Arabic \* MERGEFORMAT ">
        <w:r w:rsidR="00292914">
          <w:rPr>
            <w:noProof/>
          </w:rPr>
          <w:instrText>2</w:instrText>
        </w:r>
      </w:fldSimple>
      <w:r>
        <w:instrText>)</w:instrText>
      </w:r>
      <w:r>
        <w:fldChar w:fldCharType="end"/>
      </w:r>
    </w:p>
    <w:p w14:paraId="6B954696" w14:textId="77777777"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177EE8" w:rsidRPr="00177EE8">
        <w:rPr>
          <w:rFonts w:asciiTheme="minorEastAsia" w:hAnsiTheme="minorEastAsia" w:cs="Times New Roman"/>
          <w:position w:val="-12"/>
        </w:rPr>
        <w:object w:dxaOrig="900" w:dyaOrig="360" w14:anchorId="2B1A5FA1">
          <v:shape id="_x0000_i1155" type="#_x0000_t75" style="width:45pt;height:18pt" o:ole="">
            <v:imagedata r:id="rId278" o:title=""/>
          </v:shape>
          <o:OLEObject Type="Embed" ProgID="Equation.DSMT4" ShapeID="_x0000_i1155" DrawAspect="Content" ObjectID="_1521759240" r:id="rId279"/>
        </w:object>
      </w:r>
      <w:r w:rsidRPr="003B1EBE">
        <w:rPr>
          <w:rFonts w:asciiTheme="minorEastAsia" w:hAnsiTheme="minorEastAsia" w:cs="Times New Roman" w:hint="eastAsia"/>
        </w:rPr>
        <w:t>和</w:t>
      </w:r>
      <w:r w:rsidR="002B7E79" w:rsidRPr="002B7E79">
        <w:rPr>
          <w:rFonts w:asciiTheme="minorEastAsia" w:hAnsiTheme="minorEastAsia" w:cs="Times New Roman"/>
          <w:position w:val="-14"/>
        </w:rPr>
        <w:object w:dxaOrig="940" w:dyaOrig="380" w14:anchorId="2DD37277">
          <v:shape id="_x0000_i1156" type="#_x0000_t75" style="width:48pt;height:18.75pt" o:ole="">
            <v:imagedata r:id="rId280" o:title=""/>
          </v:shape>
          <o:OLEObject Type="Embed" ProgID="Equation.DSMT4" ShapeID="_x0000_i1156" DrawAspect="Content" ObjectID="_1521759241" r:id="rId281"/>
        </w:object>
      </w:r>
      <w:r w:rsidRPr="003B1EBE">
        <w:rPr>
          <w:rFonts w:asciiTheme="minorEastAsia" w:hAnsiTheme="minorEastAsia" w:cs="Times New Roman" w:hint="eastAsia"/>
        </w:rPr>
        <w:t>表示用户</w:t>
      </w:r>
      <w:r w:rsidR="00397439" w:rsidRPr="00397439">
        <w:rPr>
          <w:rFonts w:asciiTheme="minorEastAsia" w:hAnsiTheme="minorEastAsia" w:cs="Times New Roman"/>
          <w:position w:val="-12"/>
        </w:rPr>
        <w:object w:dxaOrig="320" w:dyaOrig="360" w14:anchorId="23DB03F1">
          <v:shape id="_x0000_i1157" type="#_x0000_t75" style="width:15.75pt;height:18pt" o:ole="">
            <v:imagedata r:id="rId269" o:title=""/>
          </v:shape>
          <o:OLEObject Type="Embed" ProgID="Equation.DSMT4" ShapeID="_x0000_i1157" DrawAspect="Content" ObjectID="_1521759242" r:id="rId282"/>
        </w:object>
      </w:r>
      <w:r w:rsidR="00397439" w:rsidRPr="003B1EBE">
        <w:rPr>
          <w:rFonts w:asciiTheme="minorEastAsia" w:hAnsiTheme="minorEastAsia" w:cs="Times New Roman" w:hint="eastAsia"/>
        </w:rPr>
        <w:t>和</w:t>
      </w:r>
      <w:r w:rsidR="00397439" w:rsidRPr="00397439">
        <w:rPr>
          <w:rFonts w:asciiTheme="minorEastAsia" w:hAnsiTheme="minorEastAsia" w:cs="Times New Roman"/>
          <w:position w:val="-16"/>
        </w:rPr>
        <w:object w:dxaOrig="360" w:dyaOrig="400" w14:anchorId="2432FDAF">
          <v:shape id="_x0000_i1158" type="#_x0000_t75" style="width:18pt;height:20.25pt" o:ole="">
            <v:imagedata r:id="rId271" o:title=""/>
          </v:shape>
          <o:OLEObject Type="Embed" ProgID="Equation.DSMT4" ShapeID="_x0000_i1158" DrawAspect="Content" ObjectID="_1521759243" r:id="rId283"/>
        </w:object>
      </w:r>
      <w:r w:rsidRPr="003B1EBE">
        <w:rPr>
          <w:rFonts w:asciiTheme="minorEastAsia" w:hAnsiTheme="minorEastAsia" w:cs="Times New Roman" w:hint="eastAsia"/>
        </w:rPr>
        <w:t>的</w:t>
      </w:r>
      <w:r w:rsidRPr="003B1EBE">
        <w:rPr>
          <w:rFonts w:asciiTheme="minorEastAsia" w:hAnsiTheme="minorEastAsia" w:cs="Times New Roman"/>
        </w:rPr>
        <w:t>第</w:t>
      </w:r>
      <w:r w:rsidR="00181985" w:rsidRPr="00B70738">
        <w:rPr>
          <w:rFonts w:asciiTheme="minorEastAsia" w:hAnsiTheme="minorEastAsia" w:cs="Times New Roman"/>
          <w:position w:val="-6"/>
        </w:rPr>
        <w:object w:dxaOrig="200" w:dyaOrig="220" w14:anchorId="533AE0D7">
          <v:shape id="_x0000_i1159" type="#_x0000_t75" style="width:9.75pt;height:12pt" o:ole="">
            <v:imagedata r:id="rId273" o:title=""/>
          </v:shape>
          <o:OLEObject Type="Embed" ProgID="Equation.DSMT4" ShapeID="_x0000_i1159" DrawAspect="Content" ObjectID="_1521759244" r:id="rId284"/>
        </w:object>
      </w:r>
      <w:proofErr w:type="gramStart"/>
      <w:r w:rsidRPr="003B1EBE">
        <w:rPr>
          <w:rFonts w:asciiTheme="minorEastAsia" w:hAnsiTheme="minorEastAsia" w:cs="Times New Roman" w:hint="eastAsia"/>
        </w:rPr>
        <w:t>天</w:t>
      </w:r>
      <w:r w:rsidRPr="003B1EBE">
        <w:rPr>
          <w:rFonts w:asciiTheme="minorEastAsia" w:hAnsiTheme="minorEastAsia" w:cs="Times New Roman"/>
        </w:rPr>
        <w:t>微博</w:t>
      </w:r>
      <w:proofErr w:type="gramEnd"/>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77777777" w:rsidR="00AD783C" w:rsidRDefault="00AD783C" w:rsidP="00AD783C">
      <w:pPr>
        <w:pStyle w:val="3"/>
      </w:pPr>
      <w:bookmarkStart w:id="185" w:name="_Toc447890363"/>
      <w:r w:rsidRPr="00AD783C">
        <w:rPr>
          <w:rFonts w:hint="eastAsia"/>
        </w:rPr>
        <w:t xml:space="preserve">3.3.2 </w:t>
      </w:r>
      <w:r w:rsidRPr="00AD783C">
        <w:rPr>
          <w:rFonts w:hint="eastAsia"/>
        </w:rPr>
        <w:t>基于用户的情感分析</w:t>
      </w:r>
      <w:bookmarkEnd w:id="185"/>
    </w:p>
    <w:p w14:paraId="4BA370E8" w14:textId="0CF3D7EA" w:rsidR="00AD783C" w:rsidRDefault="00AD783C" w:rsidP="008C32C7">
      <w:pPr>
        <w:ind w:firstLineChars="200" w:firstLine="472"/>
        <w:rPr>
          <w:rFonts w:cs="Times New Roman"/>
        </w:rPr>
      </w:pPr>
      <w:r w:rsidRPr="00AD783C">
        <w:rPr>
          <w:rFonts w:cs="Times New Roman"/>
        </w:rPr>
        <w:t>情感相似度的计算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292914" w:rsidRPr="00292914">
        <w:rPr>
          <w:rFonts w:cs="Times New Roman"/>
          <w:vertAlign w:val="superscript"/>
        </w:rPr>
        <w:t>[41]</w:t>
      </w:r>
      <w:r w:rsidR="00955EE0">
        <w:fldChar w:fldCharType="end"/>
      </w:r>
      <w:r w:rsidRPr="00AD783C">
        <w:rPr>
          <w:rFonts w:cs="Times New Roman"/>
        </w:rPr>
        <w:t>。本文由于针对的对象都是中文词汇，所以采取的是基于词典的抽取方法。通常用户会通过文本表达对某种事件的意见和态度，</w:t>
      </w:r>
      <w:proofErr w:type="gramStart"/>
      <w:r w:rsidRPr="00AD783C">
        <w:rPr>
          <w:rFonts w:cs="Times New Roman"/>
        </w:rPr>
        <w:t>根据微博的</w:t>
      </w:r>
      <w:proofErr w:type="gramEnd"/>
      <w:r w:rsidRPr="00AD783C">
        <w:rPr>
          <w:rFonts w:cs="Times New Roman"/>
        </w:rPr>
        <w:t>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w:t>
      </w:r>
      <w:proofErr w:type="gramStart"/>
      <w:r w:rsidRPr="00AD783C">
        <w:rPr>
          <w:rFonts w:cs="Times New Roman"/>
        </w:rPr>
        <w:t>若微博</w:t>
      </w:r>
      <w:proofErr w:type="gramEnd"/>
      <w:r w:rsidRPr="00AD783C">
        <w:rPr>
          <w:rFonts w:cs="Times New Roman"/>
        </w:rPr>
        <w:t>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向量构成：</w:t>
      </w:r>
      <w:r w:rsidR="00E514B4" w:rsidRPr="00E514B4">
        <w:rPr>
          <w:rFonts w:cs="Times New Roman"/>
          <w:position w:val="-14"/>
        </w:rPr>
        <w:object w:dxaOrig="3040" w:dyaOrig="400" w14:anchorId="14D06FC6">
          <v:shape id="_x0000_i1160" type="#_x0000_t75" style="width:152.25pt;height:19.5pt" o:ole="">
            <v:imagedata r:id="rId285" o:title=""/>
          </v:shape>
          <o:OLEObject Type="Embed" ProgID="Equation.DSMT4" ShapeID="_x0000_i1160" DrawAspect="Content" ObjectID="_1521759245" r:id="rId286"/>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lastRenderedPageBreak/>
        <w:tab/>
      </w:r>
      <w:r w:rsidRPr="00DA145D">
        <w:rPr>
          <w:position w:val="-38"/>
        </w:rPr>
        <w:object w:dxaOrig="3760" w:dyaOrig="880" w14:anchorId="64599AB0">
          <v:shape id="_x0000_i94054" type="#_x0000_t75" style="width:188.25pt;height:44.25pt" o:ole="">
            <v:imagedata r:id="rId287" o:title=""/>
          </v:shape>
          <o:OLEObject Type="Embed" ProgID="Equation.DSMT4" ShapeID="_x0000_i94054" DrawAspect="Content" ObjectID="_1521759246" r:id="rId288"/>
        </w:object>
      </w:r>
      <w:r w:rsidRPr="00D401CC">
        <w:rPr>
          <w:position w:val="-4"/>
        </w:rPr>
        <w:object w:dxaOrig="180" w:dyaOrig="279" w14:anchorId="5C073566">
          <v:shape id="_x0000_i93820" type="#_x0000_t75" style="width:9pt;height:14.25pt" o:ole="">
            <v:imagedata r:id="rId78" o:title=""/>
          </v:shape>
          <o:OLEObject Type="Embed" ProgID="Equation.DSMT4" ShapeID="_x0000_i93820" DrawAspect="Content" ObjectID="_1521759247" r:id="rId2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3</w:instrText>
        </w:r>
      </w:fldSimple>
      <w:r>
        <w:instrText>.</w:instrText>
      </w:r>
      <w:fldSimple w:instr=" SEQ MTEqn \c \* Arabic \* MERGEFORMAT ">
        <w:r w:rsidR="00292914">
          <w:rPr>
            <w:noProof/>
          </w:rPr>
          <w:instrText>3</w:instrText>
        </w:r>
      </w:fldSimple>
      <w:r>
        <w:instrText>)</w:instrText>
      </w:r>
      <w:r>
        <w:fldChar w:fldCharType="end"/>
      </w:r>
    </w:p>
    <w:p w14:paraId="034A39BF" w14:textId="77777777" w:rsidR="00AD783C" w:rsidRPr="00AD783C" w:rsidRDefault="00AD783C" w:rsidP="00AD783C">
      <w:pPr>
        <w:rPr>
          <w:rFonts w:cs="Times New Roman"/>
        </w:rPr>
      </w:pPr>
      <w:r w:rsidRPr="00AD783C">
        <w:rPr>
          <w:rFonts w:cs="Times New Roman"/>
        </w:rPr>
        <w:t>其中</w:t>
      </w:r>
      <w:r w:rsidR="008931EF" w:rsidRPr="008931EF">
        <w:rPr>
          <w:rFonts w:cs="Times New Roman"/>
          <w:position w:val="-6"/>
        </w:rPr>
        <w:object w:dxaOrig="240" w:dyaOrig="220" w14:anchorId="5131AF0D">
          <v:shape id="_x0000_i1162" type="#_x0000_t75" style="width:12pt;height:11.25pt" o:ole="">
            <v:imagedata r:id="rId290" o:title=""/>
          </v:shape>
          <o:OLEObject Type="Embed" ProgID="Equation.DSMT4" ShapeID="_x0000_i1162" DrawAspect="Content" ObjectID="_1521759248" r:id="rId291"/>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63" type="#_x0000_t75" style="width:12pt;height:11.25pt" o:ole="">
            <v:imagedata r:id="rId292" o:title=""/>
          </v:shape>
          <o:OLEObject Type="Embed" ProgID="Equation.DSMT4" ShapeID="_x0000_i1163" DrawAspect="Content" ObjectID="_1521759249" r:id="rId293"/>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6" w:name="_Toc447890364"/>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6"/>
    </w:p>
    <w:p w14:paraId="012ED831" w14:textId="77777777"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64" type="#_x0000_t75" style="width:9.75pt;height:12pt" o:ole="">
            <v:imagedata r:id="rId294" o:title=""/>
          </v:shape>
          <o:OLEObject Type="Embed" ProgID="Equation.DSMT4" ShapeID="_x0000_i1164" DrawAspect="Content" ObjectID="_1521759250" r:id="rId295"/>
        </w:object>
      </w:r>
      <w:r w:rsidR="00C479B3">
        <w:rPr>
          <w:rFonts w:hint="eastAsia"/>
        </w:rPr>
        <w:t>有兴趣，但在最近几个月又对另一个方向</w:t>
      </w:r>
      <w:r w:rsidR="00C479B3" w:rsidRPr="00102722">
        <w:rPr>
          <w:position w:val="-6"/>
        </w:rPr>
        <w:object w:dxaOrig="200" w:dyaOrig="279" w14:anchorId="66E995E8">
          <v:shape id="_x0000_i1165" type="#_x0000_t75" style="width:9.75pt;height:14.25pt" o:ole="">
            <v:imagedata r:id="rId296" o:title=""/>
          </v:shape>
          <o:OLEObject Type="Embed" ProgID="Equation.DSMT4" ShapeID="_x0000_i1165" DrawAspect="Content" ObjectID="_1521759251" r:id="rId297"/>
        </w:object>
      </w:r>
      <w:r w:rsidR="00C479B3">
        <w:rPr>
          <w:rFonts w:hint="eastAsia"/>
        </w:rPr>
        <w:t>感兴趣，而上个星期又对</w:t>
      </w:r>
      <w:r w:rsidR="00C479B3" w:rsidRPr="00102722">
        <w:rPr>
          <w:position w:val="-6"/>
        </w:rPr>
        <w:object w:dxaOrig="180" w:dyaOrig="220" w14:anchorId="2A28C424">
          <v:shape id="_x0000_i1166" type="#_x0000_t75" style="width:9pt;height:12pt" o:ole="">
            <v:imagedata r:id="rId298" o:title=""/>
          </v:shape>
          <o:OLEObject Type="Embed" ProgID="Equation.DSMT4" ShapeID="_x0000_i1166" DrawAspect="Content" ObjectID="_1521759252" r:id="rId299"/>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67" type="#_x0000_t75" style="width:9pt;height:12pt" o:ole="">
            <v:imagedata r:id="rId298" o:title=""/>
          </v:shape>
          <o:OLEObject Type="Embed" ProgID="Equation.DSMT4" ShapeID="_x0000_i1167" DrawAspect="Content" ObjectID="_1521759253" r:id="rId300"/>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同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w:t>
      </w:r>
      <w:proofErr w:type="gramStart"/>
      <w:r w:rsidRPr="003B1EBE">
        <w:rPr>
          <w:rFonts w:asciiTheme="minorEastAsia" w:hAnsiTheme="minorEastAsia" w:cs="Times New Roman" w:hint="eastAsia"/>
        </w:rPr>
        <w:t>是微博文本</w:t>
      </w:r>
      <w:proofErr w:type="gramEnd"/>
      <w:r w:rsidRPr="003B1EBE">
        <w:rPr>
          <w:rFonts w:asciiTheme="minorEastAsia" w:hAnsiTheme="minorEastAsia" w:cs="Times New Roman" w:hint="eastAsia"/>
        </w:rPr>
        <w:t>分析中产生的不同词汇</w:t>
      </w:r>
      <w:proofErr w:type="gramStart"/>
      <w:r w:rsidRPr="003B1EBE">
        <w:rPr>
          <w:rFonts w:asciiTheme="minorEastAsia" w:hAnsiTheme="minorEastAsia" w:cs="Times New Roman" w:hint="eastAsia"/>
        </w:rPr>
        <w:t>和微博文本</w:t>
      </w:r>
      <w:proofErr w:type="gramEnd"/>
      <w:r w:rsidRPr="003B1EBE">
        <w:rPr>
          <w:rFonts w:asciiTheme="minorEastAsia" w:hAnsiTheme="minorEastAsia" w:cs="Times New Roman" w:hint="eastAsia"/>
        </w:rPr>
        <w:t>产生的时间）进行权重的计算</w:t>
      </w:r>
      <w:r w:rsidRPr="003B1EBE">
        <w:rPr>
          <w:rFonts w:asciiTheme="minorEastAsia" w:hAnsiTheme="minorEastAsia" w:cs="Times New Roman"/>
        </w:rPr>
        <w:t>。</w:t>
      </w:r>
    </w:p>
    <w:p w14:paraId="157AB564" w14:textId="77777777" w:rsidR="004227A5" w:rsidRPr="004227A5" w:rsidRDefault="004227A5" w:rsidP="004227A5">
      <w:pPr>
        <w:ind w:firstLineChars="200" w:firstLine="472"/>
        <w:rPr>
          <w:rFonts w:asciiTheme="minorEastAsia" w:hAnsiTheme="minorEastAsia"/>
        </w:rPr>
      </w:pPr>
      <w:r w:rsidRPr="004227A5">
        <w:rPr>
          <w:rFonts w:asciiTheme="minorEastAsia" w:hAnsiTheme="minorEastAsia" w:hint="eastAsia"/>
        </w:rPr>
        <w:t>文本语义和情感分析推荐</w:t>
      </w:r>
      <w:r w:rsidRPr="004227A5">
        <w:rPr>
          <w:rFonts w:cs="Times New Roman" w:hint="eastAsia"/>
        </w:rPr>
        <w:t>（</w:t>
      </w:r>
      <w:r w:rsidR="003B4BEF">
        <w:rPr>
          <w:rFonts w:cs="Times New Roman" w:hint="eastAsia"/>
        </w:rPr>
        <w:t>SEM</w:t>
      </w:r>
      <w:r w:rsidRPr="004227A5">
        <w:rPr>
          <w:rFonts w:cs="Times New Roman" w:hint="eastAsia"/>
        </w:rPr>
        <w:t>）</w:t>
      </w:r>
      <w:r w:rsidRPr="004227A5">
        <w:rPr>
          <w:rFonts w:asciiTheme="minorEastAsia" w:hAnsiTheme="minorEastAsia" w:hint="eastAsia"/>
        </w:rPr>
        <w:t>模型框架如下图</w:t>
      </w:r>
      <w:r w:rsidR="00655E79">
        <w:rPr>
          <w:rFonts w:cs="Times New Roman"/>
        </w:rPr>
        <w:t>3.2</w:t>
      </w:r>
      <w:r w:rsidRPr="004227A5">
        <w:rPr>
          <w:rFonts w:asciiTheme="minorEastAsia" w:hAnsiTheme="minorEastAsia" w:hint="eastAsia"/>
        </w:rPr>
        <w:t>所示，</w:t>
      </w:r>
    </w:p>
    <w:p w14:paraId="1F8D8BC8" w14:textId="77777777" w:rsidR="004227A5" w:rsidRPr="003A6A9F" w:rsidRDefault="004227A5" w:rsidP="003A6A9F">
      <w:pPr>
        <w:spacing w:line="240" w:lineRule="auto"/>
        <w:ind w:firstLine="471"/>
        <w:jc w:val="center"/>
        <w:rPr>
          <w:rFonts w:cs="Times New Roman"/>
        </w:rPr>
      </w:pPr>
    </w:p>
    <w:p w14:paraId="143831F4" w14:textId="77777777" w:rsidR="004227A5" w:rsidRDefault="000106C8" w:rsidP="00882591">
      <w:pPr>
        <w:jc w:val="center"/>
      </w:pPr>
      <w:r w:rsidRPr="004227A5">
        <w:object w:dxaOrig="7845" w:dyaOrig="4996" w14:anchorId="147B35E4">
          <v:shape id="_x0000_i1168" type="#_x0000_t75" style="width:398.25pt;height:253.5pt" o:ole="">
            <v:imagedata r:id="rId301" o:title=""/>
          </v:shape>
          <o:OLEObject Type="Embed" ProgID="Visio.Drawing.15" ShapeID="_x0000_i1168" DrawAspect="Content" ObjectID="_1521759254" r:id="rId302"/>
        </w:object>
      </w:r>
    </w:p>
    <w:p w14:paraId="4AE11D41" w14:textId="022B6A8F" w:rsidR="00655E79" w:rsidRPr="005E67B4" w:rsidRDefault="00D92641" w:rsidP="00882591">
      <w:pPr>
        <w:pStyle w:val="aff"/>
        <w:spacing w:line="240" w:lineRule="auto"/>
        <w:jc w:val="center"/>
        <w:rPr>
          <w:rFonts w:ascii="Times New Roman" w:eastAsia="宋体" w:hAnsi="Times New Roman"/>
          <w:sz w:val="21"/>
          <w:szCs w:val="21"/>
        </w:rPr>
      </w:pPr>
      <w:bookmarkStart w:id="187" w:name="_Toc448002794"/>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B403E0">
        <w:rPr>
          <w:rFonts w:ascii="Times New Roman" w:eastAsia="宋体" w:hAnsi="Times New Roman"/>
          <w:sz w:val="21"/>
          <w:szCs w:val="21"/>
        </w:rPr>
        <w:t xml:space="preserve"> </w:t>
      </w:r>
      <w:r w:rsidR="009A1A26" w:rsidRPr="005E67B4">
        <w:rPr>
          <w:rFonts w:ascii="Times New Roman" w:eastAsia="宋体" w:hAnsi="Times New Roman"/>
          <w:sz w:val="21"/>
          <w:szCs w:val="21"/>
        </w:rPr>
        <w:t>文本语义和情感分析推荐</w:t>
      </w:r>
      <w:r w:rsidR="00D1103E" w:rsidRPr="005E67B4">
        <w:rPr>
          <w:rFonts w:ascii="Times New Roman" w:eastAsia="宋体" w:hAnsi="Times New Roman" w:hint="eastAsia"/>
          <w:sz w:val="21"/>
          <w:szCs w:val="21"/>
        </w:rPr>
        <w:t>(</w:t>
      </w:r>
      <w:r w:rsidR="00A201A6" w:rsidRPr="005E67B4">
        <w:rPr>
          <w:rFonts w:ascii="Times New Roman" w:eastAsia="宋体" w:hAnsi="Times New Roman"/>
          <w:sz w:val="21"/>
          <w:szCs w:val="21"/>
        </w:rPr>
        <w:t>SEM</w:t>
      </w:r>
      <w:r w:rsidR="00D1103E" w:rsidRPr="005E67B4">
        <w:rPr>
          <w:rFonts w:ascii="Times New Roman" w:eastAsia="宋体" w:hAnsi="Times New Roman" w:hint="eastAsia"/>
          <w:sz w:val="21"/>
          <w:szCs w:val="21"/>
        </w:rPr>
        <w:t>)</w:t>
      </w:r>
      <w:r w:rsidR="009A1A26" w:rsidRPr="005E67B4">
        <w:rPr>
          <w:rFonts w:ascii="Times New Roman" w:eastAsia="宋体" w:hAnsi="Times New Roman"/>
          <w:sz w:val="21"/>
          <w:szCs w:val="21"/>
        </w:rPr>
        <w:t>模型框架</w:t>
      </w:r>
      <w:bookmarkEnd w:id="187"/>
    </w:p>
    <w:p w14:paraId="392C289F" w14:textId="77777777" w:rsidR="009A1A26" w:rsidRPr="004227A5" w:rsidRDefault="009A1A26" w:rsidP="00853B32">
      <w:pPr>
        <w:ind w:firstLine="471"/>
        <w:rPr>
          <w:rFonts w:asciiTheme="minorEastAsia" w:hAnsiTheme="minorEastAsia" w:cs="Times New Roman"/>
        </w:rPr>
      </w:pPr>
    </w:p>
    <w:p w14:paraId="6E1F25B7" w14:textId="77777777"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5807EC" w:rsidRPr="005807EC">
        <w:rPr>
          <w:rFonts w:asciiTheme="minorEastAsia" w:hAnsiTheme="minorEastAsia"/>
          <w:position w:val="-12"/>
        </w:rPr>
        <w:object w:dxaOrig="300" w:dyaOrig="360" w14:anchorId="55CF2CCA">
          <v:shape id="_x0000_i1169" type="#_x0000_t75" style="width:15pt;height:18pt" o:ole="">
            <v:imagedata r:id="rId303" o:title=""/>
          </v:shape>
          <o:OLEObject Type="Embed" ProgID="Equation.DSMT4" ShapeID="_x0000_i1169" DrawAspect="Content" ObjectID="_1521759255" r:id="rId304"/>
        </w:object>
      </w:r>
      <w:r w:rsidRPr="004227A5">
        <w:rPr>
          <w:rFonts w:asciiTheme="minorEastAsia" w:hAnsiTheme="minorEastAsia" w:hint="eastAsia"/>
        </w:rPr>
        <w:t>和</w:t>
      </w:r>
      <w:r w:rsidRPr="004227A5">
        <w:rPr>
          <w:rFonts w:asciiTheme="minorEastAsia" w:hAnsiTheme="minorEastAsia"/>
        </w:rPr>
        <w:t>用户</w:t>
      </w:r>
      <w:r w:rsidR="005807EC" w:rsidRPr="005807EC">
        <w:rPr>
          <w:rFonts w:asciiTheme="minorEastAsia" w:hAnsiTheme="minorEastAsia"/>
          <w:position w:val="-14"/>
        </w:rPr>
        <w:object w:dxaOrig="340" w:dyaOrig="380" w14:anchorId="07F62DBC">
          <v:shape id="_x0000_i1170" type="#_x0000_t75" style="width:17.25pt;height:18.75pt" o:ole="">
            <v:imagedata r:id="rId305" o:title=""/>
          </v:shape>
          <o:OLEObject Type="Embed" ProgID="Equation.DSMT4" ShapeID="_x0000_i1170" DrawAspect="Content" ObjectID="_1521759256" r:id="rId306"/>
        </w:object>
      </w:r>
      <w:proofErr w:type="gramStart"/>
      <w:r w:rsidRPr="004227A5">
        <w:rPr>
          <w:rFonts w:asciiTheme="minorEastAsia" w:hAnsiTheme="minorEastAsia" w:hint="eastAsia"/>
        </w:rPr>
        <w:t>的微博文本</w:t>
      </w:r>
      <w:proofErr w:type="gramEnd"/>
      <w:r w:rsidRPr="004227A5">
        <w:rPr>
          <w:rFonts w:asciiTheme="minorEastAsia" w:hAnsiTheme="minorEastAsia"/>
        </w:rPr>
        <w:t>向量表示为</w:t>
      </w:r>
      <w:r w:rsidRPr="004227A5">
        <w:rPr>
          <w:rFonts w:asciiTheme="minorEastAsia" w:hAnsiTheme="minorEastAsia" w:hint="eastAsia"/>
        </w:rPr>
        <w:t>，假设要给</w:t>
      </w:r>
      <w:r w:rsidRPr="004227A5">
        <w:rPr>
          <w:rFonts w:asciiTheme="minorEastAsia" w:hAnsiTheme="minorEastAsia"/>
        </w:rPr>
        <w:t>用户</w:t>
      </w:r>
      <w:r w:rsidR="00512455" w:rsidRPr="005807EC">
        <w:rPr>
          <w:rFonts w:asciiTheme="minorEastAsia" w:hAnsiTheme="minorEastAsia"/>
          <w:position w:val="-12"/>
        </w:rPr>
        <w:object w:dxaOrig="300" w:dyaOrig="360" w14:anchorId="0A452B70">
          <v:shape id="_x0000_i1171" type="#_x0000_t75" style="width:15pt;height:18pt" o:ole="">
            <v:imagedata r:id="rId303" o:title=""/>
          </v:shape>
          <o:OLEObject Type="Embed" ProgID="Equation.DSMT4" ShapeID="_x0000_i1171" DrawAspect="Content" ObjectID="_1521759257" r:id="rId307"/>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w:t>
      </w:r>
      <w:proofErr w:type="gramStart"/>
      <w:r w:rsidRPr="004227A5">
        <w:rPr>
          <w:rFonts w:asciiTheme="minorEastAsia" w:hAnsiTheme="minorEastAsia"/>
        </w:rPr>
        <w:t>的</w:t>
      </w:r>
      <w:r w:rsidRPr="004227A5">
        <w:rPr>
          <w:rFonts w:asciiTheme="minorEastAsia" w:hAnsiTheme="minorEastAsia" w:hint="eastAsia"/>
        </w:rPr>
        <w:t>微博</w:t>
      </w:r>
      <w:r w:rsidRPr="004227A5">
        <w:rPr>
          <w:rFonts w:asciiTheme="minorEastAsia" w:hAnsiTheme="minorEastAsia"/>
        </w:rPr>
        <w:t>文本</w:t>
      </w:r>
      <w:proofErr w:type="gramEnd"/>
      <w:r w:rsidRPr="004227A5">
        <w:rPr>
          <w:rFonts w:asciiTheme="minorEastAsia" w:hAnsiTheme="minorEastAsia"/>
        </w:rPr>
        <w:t>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w:t>
      </w:r>
      <w:proofErr w:type="gramStart"/>
      <w:r w:rsidRPr="004227A5">
        <w:rPr>
          <w:rFonts w:asciiTheme="minorEastAsia" w:hAnsiTheme="minorEastAsia" w:hint="eastAsia"/>
        </w:rPr>
        <w:t>用户微博文本</w:t>
      </w:r>
      <w:proofErr w:type="gramEnd"/>
      <w:r w:rsidRPr="004227A5">
        <w:rPr>
          <w:rFonts w:asciiTheme="minorEastAsia" w:hAnsiTheme="minorEastAsia" w:hint="eastAsia"/>
        </w:rPr>
        <w:t>所产生的日期尽可能相同或接近的。</w:t>
      </w:r>
      <w:proofErr w:type="gramStart"/>
      <w:r w:rsidRPr="004227A5">
        <w:rPr>
          <w:rFonts w:asciiTheme="minorEastAsia" w:hAnsiTheme="minorEastAsia" w:hint="eastAsia"/>
        </w:rPr>
        <w:t>通常微博的</w:t>
      </w:r>
      <w:proofErr w:type="gramEnd"/>
      <w:r w:rsidRPr="004227A5">
        <w:rPr>
          <w:rFonts w:asciiTheme="minorEastAsia" w:hAnsiTheme="minorEastAsia" w:hint="eastAsia"/>
        </w:rPr>
        <w:t>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6D67B1">
      <w:pPr>
        <w:pStyle w:val="MTDisplayEquation"/>
        <w:rPr>
          <w:rFonts w:hint="eastAsia"/>
        </w:rPr>
      </w:pPr>
      <w:r>
        <w:tab/>
      </w:r>
      <w:r w:rsidRPr="00897149">
        <w:rPr>
          <w:position w:val="-28"/>
        </w:rPr>
        <w:object w:dxaOrig="5480" w:dyaOrig="680" w14:anchorId="35C0C3BC">
          <v:shape id="_x0000_i96523" type="#_x0000_t75" style="width:273.75pt;height:33.75pt" o:ole="">
            <v:imagedata r:id="rId308" o:title=""/>
          </v:shape>
          <o:OLEObject Type="Embed" ProgID="Equation.DSMT4" ShapeID="_x0000_i96523" DrawAspect="Content" ObjectID="_1521759258" r:id="rId309"/>
        </w:object>
      </w:r>
      <w:r w:rsidRPr="006D67B1">
        <w:rPr>
          <w:position w:val="-4"/>
        </w:rPr>
        <w:object w:dxaOrig="180" w:dyaOrig="279" w14:anchorId="1892B7A5">
          <v:shape id="_x0000_i96520" type="#_x0000_t75" style="width:9pt;height:14.25pt" o:ole="">
            <v:imagedata r:id="rId78" o:title=""/>
          </v:shape>
          <o:OLEObject Type="Embed" ProgID="Equation.DSMT4" ShapeID="_x0000_i96520" DrawAspect="Content" ObjectID="_1521759259" r:id="rId3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3</w:instrText>
        </w:r>
      </w:fldSimple>
      <w:r>
        <w:instrText>.</w:instrText>
      </w:r>
      <w:fldSimple w:instr=" SEQ MTEqn \c \* Arabic \* MERGEFORMAT ">
        <w:r w:rsidR="00292914">
          <w:rPr>
            <w:noProof/>
          </w:rPr>
          <w:instrText>4</w:instrText>
        </w:r>
      </w:fldSimple>
      <w:r>
        <w:instrText>)</w:instrText>
      </w:r>
      <w:r>
        <w:fldChar w:fldCharType="end"/>
      </w:r>
    </w:p>
    <w:p w14:paraId="5632E4D0" w14:textId="77777777" w:rsidR="004227A5" w:rsidRPr="004227A5" w:rsidRDefault="004227A5" w:rsidP="004227A5">
      <w:pPr>
        <w:rPr>
          <w:rFonts w:asciiTheme="minorEastAsia" w:hAnsiTheme="minorEastAsia"/>
        </w:rPr>
      </w:pPr>
      <w:r w:rsidRPr="004227A5">
        <w:rPr>
          <w:rFonts w:asciiTheme="minorEastAsia" w:hAnsiTheme="minorEastAsia" w:hint="eastAsia"/>
        </w:rPr>
        <w:t>其中</w:t>
      </w:r>
      <w:r w:rsidR="00E061CF" w:rsidRPr="00E061CF">
        <w:rPr>
          <w:rFonts w:asciiTheme="minorEastAsia" w:hAnsiTheme="minorEastAsia"/>
          <w:position w:val="-12"/>
        </w:rPr>
        <w:object w:dxaOrig="420" w:dyaOrig="360" w14:anchorId="0DDCADCD">
          <v:shape id="_x0000_i1173" type="#_x0000_t75" style="width:21pt;height:18pt" o:ole="">
            <v:imagedata r:id="rId311" o:title=""/>
          </v:shape>
          <o:OLEObject Type="Embed" ProgID="Equation.DSMT4" ShapeID="_x0000_i1173" DrawAspect="Content" ObjectID="_1521759260" r:id="rId312"/>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74" type="#_x0000_t75" style="width:9.75pt;height:14.25pt" o:ole="">
            <v:imagedata r:id="rId313" o:title=""/>
          </v:shape>
          <o:OLEObject Type="Embed" ProgID="Equation.DSMT4" ShapeID="_x0000_i1174" DrawAspect="Content" ObjectID="_1521759261" r:id="rId314"/>
        </w:object>
      </w:r>
      <w:r w:rsidRPr="004227A5">
        <w:rPr>
          <w:rFonts w:asciiTheme="minorEastAsia" w:hAnsiTheme="minorEastAsia" w:hint="eastAsia"/>
        </w:rPr>
        <w:t>条</w:t>
      </w:r>
      <w:r w:rsidRPr="004227A5">
        <w:rPr>
          <w:rFonts w:asciiTheme="minorEastAsia" w:hAnsiTheme="minorEastAsia"/>
        </w:rPr>
        <w:t>文</w:t>
      </w:r>
      <w:bookmarkStart w:id="188" w:name="OLE_LINK3"/>
      <w:r w:rsidRPr="004227A5">
        <w:rPr>
          <w:rFonts w:asciiTheme="minorEastAsia" w:hAnsiTheme="minorEastAsia"/>
        </w:rPr>
        <w:t>本信息分配的权重</w:t>
      </w:r>
      <w:bookmarkEnd w:id="188"/>
      <w:r w:rsidRPr="004227A5">
        <w:rPr>
          <w:rFonts w:asciiTheme="minorEastAsia" w:hAnsiTheme="minorEastAsia"/>
        </w:rPr>
        <w:t>，</w:t>
      </w:r>
      <w:r w:rsidR="00E061CF" w:rsidRPr="00E061CF">
        <w:rPr>
          <w:rFonts w:asciiTheme="minorEastAsia" w:hAnsiTheme="minorEastAsia"/>
          <w:position w:val="-6"/>
        </w:rPr>
        <w:object w:dxaOrig="260" w:dyaOrig="220" w14:anchorId="4C9992AA">
          <v:shape id="_x0000_i1175" type="#_x0000_t75" style="width:13.5pt;height:12pt" o:ole="">
            <v:imagedata r:id="rId315" o:title=""/>
          </v:shape>
          <o:OLEObject Type="Embed" ProgID="Equation.DSMT4" ShapeID="_x0000_i1175" DrawAspect="Content" ObjectID="_1521759262" r:id="rId316"/>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76" type="#_x0000_t75" style="width:51pt;height:33.75pt" o:ole="">
            <v:imagedata r:id="rId317" o:title=""/>
          </v:shape>
          <o:OLEObject Type="Embed" ProgID="Equation.DSMT4" ShapeID="_x0000_i1176" DrawAspect="Content" ObjectID="_1521759263" r:id="rId318"/>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77" type="#_x0000_t75" style="width:9.75pt;height:14.25pt" o:ole="">
            <v:imagedata r:id="rId313" o:title=""/>
          </v:shape>
          <o:OLEObject Type="Embed" ProgID="Equation.DSMT4" ShapeID="_x0000_i1177" DrawAspect="Content" ObjectID="_1521759264" r:id="rId319"/>
        </w:object>
      </w:r>
      <w:r w:rsidRPr="004227A5">
        <w:rPr>
          <w:rFonts w:asciiTheme="minorEastAsia" w:hAnsiTheme="minorEastAsia" w:hint="eastAsia"/>
        </w:rPr>
        <w:t>的</w:t>
      </w:r>
      <w:r w:rsidRPr="004227A5">
        <w:rPr>
          <w:rFonts w:asciiTheme="minorEastAsia" w:hAnsiTheme="minorEastAsia"/>
        </w:rPr>
        <w:t>增大，</w:t>
      </w:r>
      <w:r w:rsidR="00E061CF" w:rsidRPr="00E061CF">
        <w:rPr>
          <w:rFonts w:asciiTheme="minorEastAsia" w:hAnsiTheme="minorEastAsia"/>
          <w:position w:val="-12"/>
        </w:rPr>
        <w:object w:dxaOrig="400" w:dyaOrig="360" w14:anchorId="763CB355">
          <v:shape id="_x0000_i1178" type="#_x0000_t75" style="width:20.25pt;height:18pt" o:ole="">
            <v:imagedata r:id="rId320" o:title=""/>
          </v:shape>
          <o:OLEObject Type="Embed" ProgID="Equation.DSMT4" ShapeID="_x0000_i1178" DrawAspect="Content" ObjectID="_1521759265" r:id="rId321"/>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w:t>
      </w:r>
      <w:proofErr w:type="gramStart"/>
      <w:r w:rsidRPr="004227A5">
        <w:rPr>
          <w:rFonts w:asciiTheme="minorEastAsia" w:hAnsiTheme="minorEastAsia"/>
        </w:rPr>
        <w:t>在微博文本</w:t>
      </w:r>
      <w:proofErr w:type="gramEnd"/>
      <w:r w:rsidRPr="004227A5">
        <w:rPr>
          <w:rFonts w:asciiTheme="minorEastAsia" w:hAnsiTheme="minorEastAsia"/>
        </w:rPr>
        <w:t>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77777777" w:rsidR="004227A5" w:rsidRPr="004227A5" w:rsidRDefault="004227A5" w:rsidP="004227A5">
      <w:pPr>
        <w:rPr>
          <w:rFonts w:asciiTheme="minorEastAsia" w:hAnsiTheme="minorEastAsia"/>
        </w:rPr>
      </w:pPr>
      <w:r w:rsidRPr="004227A5">
        <w:rPr>
          <w:rFonts w:asciiTheme="minorEastAsia" w:hAnsiTheme="minorEastAsia" w:hint="eastAsia"/>
        </w:rPr>
        <w:t>融合文本语义和情感分析的好友推荐算法步骤如下所示：</w:t>
      </w:r>
    </w:p>
    <w:p w14:paraId="62DB6B27" w14:textId="77777777" w:rsidR="004227A5" w:rsidRPr="004227A5" w:rsidRDefault="004227A5" w:rsidP="00667DE7">
      <w:pPr>
        <w:rPr>
          <w:rFonts w:asciiTheme="minorEastAsia" w:hAnsiTheme="minorEastAsia"/>
        </w:rPr>
      </w:pPr>
      <w:r w:rsidRPr="004227A5">
        <w:rPr>
          <w:rFonts w:asciiTheme="minorEastAsia" w:hAnsiTheme="minorEastAsia"/>
        </w:rPr>
        <w:lastRenderedPageBreak/>
        <w:t>算法</w:t>
      </w:r>
      <w:r w:rsidRPr="004227A5">
        <w:rPr>
          <w:rFonts w:asciiTheme="minorEastAsia" w:hAnsiTheme="minorEastAsia" w:hint="eastAsia"/>
        </w:rPr>
        <w:t>1. 基于用户文本语义和情感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179" type="#_x0000_t75" style="width:12.75pt;height:14.25pt" o:ole="">
            <v:imagedata r:id="rId322" o:title=""/>
          </v:shape>
          <o:OLEObject Type="Embed" ProgID="Equation.DSMT4" ShapeID="_x0000_i1179" DrawAspect="Content" ObjectID="_1521759266" r:id="rId323"/>
        </w:object>
      </w:r>
      <w:r w:rsidRPr="004227A5">
        <w:rPr>
          <w:rFonts w:asciiTheme="minorEastAsia" w:hAnsiTheme="minorEastAsia"/>
        </w:rPr>
        <w:t>的</w:t>
      </w:r>
      <w:r w:rsidRPr="004227A5">
        <w:rPr>
          <w:rFonts w:cs="Times New Roman"/>
        </w:rPr>
        <w:t>ID</w:t>
      </w:r>
    </w:p>
    <w:p w14:paraId="2A6CB5AC" w14:textId="77777777"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1C29C6" w:rsidRPr="001C29C6">
        <w:rPr>
          <w:rFonts w:asciiTheme="minorEastAsia" w:hAnsiTheme="minorEastAsia"/>
          <w:position w:val="-6"/>
        </w:rPr>
        <w:object w:dxaOrig="400" w:dyaOrig="279" w14:anchorId="77CE70CE">
          <v:shape id="_x0000_i1180" type="#_x0000_t75" style="width:20.25pt;height:14.25pt" o:ole="">
            <v:imagedata r:id="rId324" o:title=""/>
          </v:shape>
          <o:OLEObject Type="Embed" ProgID="Equation.DSMT4" ShapeID="_x0000_i1180" DrawAspect="Content" ObjectID="_1521759267" r:id="rId325"/>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E7670B" w:rsidRPr="00A72D49">
        <w:rPr>
          <w:rFonts w:asciiTheme="minorEastAsia" w:hAnsiTheme="minorEastAsia"/>
          <w:position w:val="-10"/>
        </w:rPr>
        <w:object w:dxaOrig="2120" w:dyaOrig="340" w14:anchorId="45CA82D3">
          <v:shape id="_x0000_i1181" type="#_x0000_t75" style="width:105.75pt;height:17.25pt" o:ole="">
            <v:imagedata r:id="rId326" o:title=""/>
          </v:shape>
          <o:OLEObject Type="Embed" ProgID="Equation.DSMT4" ShapeID="_x0000_i1181" DrawAspect="Content" ObjectID="_1521759268" r:id="rId327"/>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676E26" w:rsidRPr="00676E26">
        <w:rPr>
          <w:rFonts w:asciiTheme="minorEastAsia" w:hAnsiTheme="minorEastAsia"/>
          <w:position w:val="-18"/>
        </w:rPr>
        <w:object w:dxaOrig="2980" w:dyaOrig="480" w14:anchorId="0509B964">
          <v:shape id="_x0000_i1182" type="#_x0000_t75" style="width:149.25pt;height:24pt" o:ole="">
            <v:imagedata r:id="rId328" o:title=""/>
          </v:shape>
          <o:OLEObject Type="Embed" ProgID="Equation.DSMT4" ShapeID="_x0000_i1182" DrawAspect="Content" ObjectID="_1521759269" r:id="rId329"/>
        </w:object>
      </w:r>
      <w:r w:rsidRPr="004227A5">
        <w:rPr>
          <w:rFonts w:asciiTheme="minorEastAsia" w:hAnsiTheme="minorEastAsia" w:hint="eastAsia"/>
        </w:rPr>
        <w:t>；</w:t>
      </w:r>
    </w:p>
    <w:p w14:paraId="3039942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用户集合</w:t>
      </w:r>
      <w:r w:rsidR="00676E26" w:rsidRPr="00A5569E">
        <w:rPr>
          <w:rFonts w:asciiTheme="minorEastAsia" w:hAnsiTheme="minorEastAsia"/>
          <w:position w:val="-14"/>
        </w:rPr>
        <w:object w:dxaOrig="2200" w:dyaOrig="400" w14:anchorId="6119D18C">
          <v:shape id="_x0000_i1183" type="#_x0000_t75" style="width:110.25pt;height:20.25pt" o:ole="">
            <v:imagedata r:id="rId330" o:title=""/>
          </v:shape>
          <o:OLEObject Type="Embed" ProgID="Equation.DSMT4" ShapeID="_x0000_i1183" DrawAspect="Content" ObjectID="_1521759270" r:id="rId331"/>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D228C1" w:rsidRPr="00D228C1">
        <w:rPr>
          <w:rFonts w:asciiTheme="minorEastAsia" w:hAnsiTheme="minorEastAsia"/>
          <w:position w:val="-18"/>
        </w:rPr>
        <w:object w:dxaOrig="3300" w:dyaOrig="480" w14:anchorId="3688C5BF">
          <v:shape id="_x0000_i1184" type="#_x0000_t75" style="width:165pt;height:24pt" o:ole="">
            <v:imagedata r:id="rId332" o:title=""/>
          </v:shape>
          <o:OLEObject Type="Embed" ProgID="Equation.DSMT4" ShapeID="_x0000_i1184" DrawAspect="Content" ObjectID="_1521759271" r:id="rId333"/>
        </w:object>
      </w:r>
      <w:r w:rsidRPr="004227A5">
        <w:rPr>
          <w:rFonts w:asciiTheme="minorEastAsia" w:hAnsiTheme="minorEastAsia" w:hint="eastAsia"/>
        </w:rPr>
        <w:t>；</w:t>
      </w:r>
    </w:p>
    <w:p w14:paraId="6DFCEB6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FA6255" w:rsidRPr="00FA6255">
        <w:rPr>
          <w:rFonts w:cs="Times New Roman"/>
          <w:position w:val="-12"/>
        </w:rPr>
        <w:object w:dxaOrig="960" w:dyaOrig="360" w14:anchorId="3816FAB7">
          <v:shape id="_x0000_i1185" type="#_x0000_t75" style="width:48pt;height:18pt" o:ole="">
            <v:imagedata r:id="rId334" o:title=""/>
          </v:shape>
          <o:OLEObject Type="Embed" ProgID="Equation.DSMT4" ShapeID="_x0000_i1185" DrawAspect="Content" ObjectID="_1521759272" r:id="rId335"/>
        </w:object>
      </w:r>
      <w:r w:rsidRPr="004227A5">
        <w:rPr>
          <w:rFonts w:asciiTheme="minorEastAsia" w:hAnsiTheme="minorEastAsia" w:hint="eastAsia"/>
        </w:rPr>
        <w:t>//</w:t>
      </w:r>
      <w:r w:rsidRPr="004227A5">
        <w:rPr>
          <w:rFonts w:asciiTheme="minorEastAsia" w:hAnsiTheme="minorEastAsia"/>
        </w:rPr>
        <w:t>遍历用户列表</w:t>
      </w:r>
    </w:p>
    <w:p w14:paraId="1ADF4880" w14:textId="77777777" w:rsidR="004227A5" w:rsidRPr="004227A5" w:rsidRDefault="00DC7813" w:rsidP="00955EE0">
      <w:pPr>
        <w:pStyle w:val="ae"/>
        <w:widowControl w:val="0"/>
        <w:numPr>
          <w:ilvl w:val="0"/>
          <w:numId w:val="15"/>
        </w:numPr>
        <w:adjustRightInd/>
        <w:snapToGrid/>
        <w:ind w:left="0" w:firstLineChars="200" w:firstLine="472"/>
        <w:rPr>
          <w:rFonts w:asciiTheme="minorEastAsia" w:hAnsiTheme="minorEastAsia"/>
        </w:rPr>
      </w:pPr>
      <w:r w:rsidRPr="00DC7813">
        <w:rPr>
          <w:rFonts w:asciiTheme="minorEastAsia" w:hAnsiTheme="minorEastAsia"/>
          <w:position w:val="-28"/>
        </w:rPr>
        <w:object w:dxaOrig="3540" w:dyaOrig="680" w14:anchorId="649D1F83">
          <v:shape id="_x0000_i1186" type="#_x0000_t75" style="width:177pt;height:33.75pt" o:ole="">
            <v:imagedata r:id="rId336" o:title=""/>
          </v:shape>
          <o:OLEObject Type="Embed" ProgID="Equation.DSMT4" ShapeID="_x0000_i1186" DrawAspect="Content" ObjectID="_1521759273" r:id="rId337"/>
        </w:object>
      </w:r>
    </w:p>
    <w:p w14:paraId="02ED2301"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rPr>
        <w:t xml:space="preserve">     IF </w:t>
      </w:r>
      <w:r w:rsidR="00DC7813" w:rsidRPr="00DC7813">
        <w:rPr>
          <w:rFonts w:cs="Times New Roman"/>
          <w:position w:val="-14"/>
        </w:rPr>
        <w:object w:dxaOrig="1540" w:dyaOrig="400" w14:anchorId="7ACEC70B">
          <v:shape id="_x0000_i1187" type="#_x0000_t75" style="width:77.25pt;height:20.25pt" o:ole="">
            <v:imagedata r:id="rId338" o:title=""/>
          </v:shape>
          <o:OLEObject Type="Embed" ProgID="Equation.DSMT4" ShapeID="_x0000_i1187" DrawAspect="Content" ObjectID="_1521759274" r:id="rId339"/>
        </w:object>
      </w:r>
    </w:p>
    <w:p w14:paraId="5E64A24C"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将</w:t>
      </w:r>
      <w:r w:rsidR="00DC7813" w:rsidRPr="00DC7813">
        <w:rPr>
          <w:rFonts w:asciiTheme="minorEastAsia" w:hAnsiTheme="minorEastAsia"/>
          <w:position w:val="-12"/>
        </w:rPr>
        <w:object w:dxaOrig="300" w:dyaOrig="360" w14:anchorId="69B6E4C2">
          <v:shape id="_x0000_i1188" type="#_x0000_t75" style="width:15pt;height:18pt" o:ole="">
            <v:imagedata r:id="rId340" o:title=""/>
          </v:shape>
          <o:OLEObject Type="Embed" ProgID="Equation.DSMT4" ShapeID="_x0000_i1188" DrawAspect="Content" ObjectID="_1521759275" r:id="rId341"/>
        </w:object>
      </w:r>
      <w:r w:rsidRPr="004227A5">
        <w:rPr>
          <w:rFonts w:asciiTheme="minorEastAsia" w:hAnsiTheme="minorEastAsia" w:hint="eastAsia"/>
        </w:rPr>
        <w:t>添加到</w:t>
      </w:r>
      <w:r w:rsidR="00BD320D" w:rsidRPr="00BD320D">
        <w:rPr>
          <w:rFonts w:asciiTheme="minorEastAsia" w:hAnsiTheme="minorEastAsia"/>
          <w:position w:val="-6"/>
        </w:rPr>
        <w:object w:dxaOrig="760" w:dyaOrig="300" w14:anchorId="2872D8BE">
          <v:shape id="_x0000_i1189" type="#_x0000_t75" style="width:38.25pt;height:15pt" o:ole="">
            <v:imagedata r:id="rId342" o:title=""/>
          </v:shape>
          <o:OLEObject Type="Embed" ProgID="Equation.DSMT4" ShapeID="_x0000_i1189" DrawAspect="Content" ObjectID="_1521759276" r:id="rId343"/>
        </w:object>
      </w:r>
      <w:r w:rsidRPr="004227A5">
        <w:rPr>
          <w:rFonts w:asciiTheme="minorEastAsia" w:hAnsiTheme="minorEastAsia"/>
        </w:rPr>
        <w:t>中</w:t>
      </w:r>
    </w:p>
    <w:p w14:paraId="55B31BA5"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190" type="#_x0000_t75" style="width:62.25pt;height:18pt" o:ole="">
            <v:imagedata r:id="rId344" o:title=""/>
          </v:shape>
          <o:OLEObject Type="Embed" ProgID="Equation.DSMT4" ShapeID="_x0000_i1190" DrawAspect="Content" ObjectID="_1521759277" r:id="rId345"/>
        </w:object>
      </w:r>
      <w:r w:rsidRPr="004227A5">
        <w:rPr>
          <w:rFonts w:asciiTheme="minorEastAsia" w:hAnsiTheme="minorEastAsia" w:hint="eastAsia"/>
        </w:rPr>
        <w:t>//遍历待推荐用户列表</w:t>
      </w:r>
    </w:p>
    <w:p w14:paraId="1BEA10A3" w14:textId="77777777" w:rsidR="004227A5" w:rsidRPr="004227A5" w:rsidRDefault="009274E4" w:rsidP="00955EE0">
      <w:pPr>
        <w:pStyle w:val="ae"/>
        <w:widowControl w:val="0"/>
        <w:numPr>
          <w:ilvl w:val="0"/>
          <w:numId w:val="15"/>
        </w:numPr>
        <w:adjustRightInd/>
        <w:snapToGrid/>
        <w:ind w:left="0" w:firstLineChars="200" w:firstLine="472"/>
        <w:rPr>
          <w:rFonts w:asciiTheme="minorEastAsia" w:hAnsiTheme="minorEastAsia"/>
        </w:rPr>
      </w:pPr>
      <w:r w:rsidRPr="009274E4">
        <w:rPr>
          <w:rFonts w:asciiTheme="minorEastAsia" w:hAnsiTheme="minorEastAsia"/>
          <w:position w:val="-34"/>
        </w:rPr>
        <w:object w:dxaOrig="3640" w:dyaOrig="800" w14:anchorId="4F0331D4">
          <v:shape id="_x0000_i1191" type="#_x0000_t75" style="width:182.25pt;height:39.75pt" o:ole="">
            <v:imagedata r:id="rId346" o:title=""/>
          </v:shape>
          <o:OLEObject Type="Embed" ProgID="Equation.DSMT4" ShapeID="_x0000_i1191" DrawAspect="Content" ObjectID="_1521759278" r:id="rId347"/>
        </w:object>
      </w:r>
    </w:p>
    <w:p w14:paraId="7D8D037F"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rPr>
        <w:t xml:space="preserve">     IF </w:t>
      </w:r>
      <w:r w:rsidR="009274E4" w:rsidRPr="009274E4">
        <w:rPr>
          <w:rFonts w:cs="Times New Roman"/>
          <w:position w:val="-14"/>
        </w:rPr>
        <w:object w:dxaOrig="1520" w:dyaOrig="400" w14:anchorId="489B6749">
          <v:shape id="_x0000_i1192" type="#_x0000_t75" style="width:75.75pt;height:20.25pt" o:ole="">
            <v:imagedata r:id="rId348" o:title=""/>
          </v:shape>
          <o:OLEObject Type="Embed" ProgID="Equation.DSMT4" ShapeID="_x0000_i1192" DrawAspect="Content" ObjectID="_1521759279" r:id="rId349"/>
        </w:object>
      </w:r>
    </w:p>
    <w:p w14:paraId="25CC078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193" type="#_x0000_t75" style="width:15pt;height:18pt" o:ole="">
            <v:imagedata r:id="rId340" o:title=""/>
          </v:shape>
          <o:OLEObject Type="Embed" ProgID="Equation.DSMT4" ShapeID="_x0000_i1193" DrawAspect="Content" ObjectID="_1521759280" r:id="rId350"/>
        </w:object>
      </w:r>
      <w:r w:rsidRPr="004227A5">
        <w:rPr>
          <w:rFonts w:asciiTheme="minorEastAsia" w:hAnsiTheme="minorEastAsia"/>
        </w:rPr>
        <w:t>添加到</w:t>
      </w:r>
      <w:r w:rsidR="000836B0" w:rsidRPr="000836B0">
        <w:rPr>
          <w:rFonts w:asciiTheme="minorEastAsia" w:hAnsiTheme="minorEastAsia"/>
          <w:position w:val="-6"/>
        </w:rPr>
        <w:object w:dxaOrig="400" w:dyaOrig="279" w14:anchorId="0F1AAF7F">
          <v:shape id="_x0000_i1194" type="#_x0000_t75" style="width:20.25pt;height:14.25pt" o:ole="">
            <v:imagedata r:id="rId351" o:title=""/>
          </v:shape>
          <o:OLEObject Type="Embed" ProgID="Equation.DSMT4" ShapeID="_x0000_i1194" DrawAspect="Content" ObjectID="_1521759281" r:id="rId352"/>
        </w:object>
      </w:r>
      <w:r w:rsidRPr="004227A5">
        <w:rPr>
          <w:rFonts w:asciiTheme="minorEastAsia" w:hAnsiTheme="minorEastAsia" w:hint="eastAsia"/>
        </w:rPr>
        <w:t>中</w:t>
      </w:r>
    </w:p>
    <w:p w14:paraId="1F49077B"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返回</w:t>
      </w:r>
      <w:r w:rsidR="0083468F" w:rsidRPr="000836B0">
        <w:rPr>
          <w:rFonts w:asciiTheme="minorEastAsia" w:hAnsiTheme="minorEastAsia"/>
          <w:position w:val="-6"/>
        </w:rPr>
        <w:object w:dxaOrig="400" w:dyaOrig="279" w14:anchorId="0DCB5283">
          <v:shape id="_x0000_i1195" type="#_x0000_t75" style="width:20.25pt;height:14.25pt" o:ole="">
            <v:imagedata r:id="rId351" o:title=""/>
          </v:shape>
          <o:OLEObject Type="Embed" ProgID="Equation.DSMT4" ShapeID="_x0000_i1195" DrawAspect="Content" ObjectID="_1521759282" r:id="rId353"/>
        </w:object>
      </w:r>
    </w:p>
    <w:p w14:paraId="2276AE97" w14:textId="77777777" w:rsidR="00300792" w:rsidRDefault="001642B5" w:rsidP="00955EE0">
      <w:pPr>
        <w:pStyle w:val="2"/>
        <w:numPr>
          <w:ilvl w:val="1"/>
          <w:numId w:val="26"/>
        </w:numPr>
      </w:pPr>
      <w:bookmarkStart w:id="189" w:name="_Toc447890365"/>
      <w:bookmarkStart w:id="190" w:name="_Toc410207962"/>
      <w:bookmarkStart w:id="191" w:name="_Toc410209594"/>
      <w:bookmarkStart w:id="192" w:name="_Toc410210585"/>
      <w:bookmarkStart w:id="193" w:name="_Toc410211500"/>
      <w:bookmarkStart w:id="194" w:name="_Toc410214084"/>
      <w:bookmarkStart w:id="195" w:name="_Toc410218080"/>
      <w:bookmarkStart w:id="196" w:name="_Toc410226518"/>
      <w:bookmarkStart w:id="197" w:name="_Toc410226964"/>
      <w:bookmarkStart w:id="198" w:name="_Toc410227391"/>
      <w:bookmarkStart w:id="199" w:name="_Toc251145362"/>
      <w:bookmarkStart w:id="200" w:name="_Toc251145526"/>
      <w:bookmarkStart w:id="201" w:name="_Toc251590717"/>
      <w:proofErr w:type="gramStart"/>
      <w:r>
        <w:t>微博</w:t>
      </w:r>
      <w:r w:rsidR="00300792">
        <w:rPr>
          <w:rFonts w:hint="eastAsia"/>
        </w:rPr>
        <w:t>数据采集</w:t>
      </w:r>
      <w:bookmarkEnd w:id="189"/>
      <w:proofErr w:type="gramEnd"/>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w:t>
      </w:r>
      <w:proofErr w:type="gramStart"/>
      <w:r>
        <w:rPr>
          <w:rFonts w:cs="Times New Roman" w:hint="eastAsia"/>
        </w:rPr>
        <w:t>微博数据</w:t>
      </w:r>
      <w:proofErr w:type="gramEnd"/>
      <w:r>
        <w:rPr>
          <w:rFonts w:cs="Times New Roman" w:hint="eastAsia"/>
        </w:rPr>
        <w:t>进行爬虫。本文选择新</w:t>
      </w:r>
      <w:proofErr w:type="gramStart"/>
      <w:r>
        <w:rPr>
          <w:rFonts w:cs="Times New Roman" w:hint="eastAsia"/>
        </w:rPr>
        <w:t>浪微博数据</w:t>
      </w:r>
      <w:proofErr w:type="gramEnd"/>
      <w:r>
        <w:rPr>
          <w:rFonts w:cs="Times New Roman" w:hint="eastAsia"/>
        </w:rPr>
        <w:t>作为数据源，由于新</w:t>
      </w:r>
      <w:proofErr w:type="gramStart"/>
      <w:r>
        <w:rPr>
          <w:rFonts w:cs="Times New Roman" w:hint="eastAsia"/>
        </w:rPr>
        <w:t>浪微博</w:t>
      </w:r>
      <w:proofErr w:type="gramEnd"/>
      <w:r>
        <w:rPr>
          <w:rFonts w:cs="Times New Roman" w:hint="eastAsia"/>
        </w:rPr>
        <w:t>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w:t>
      </w:r>
      <w:proofErr w:type="gramStart"/>
      <w:r>
        <w:rPr>
          <w:rFonts w:cs="Times New Roman"/>
        </w:rPr>
        <w:t>浪微博</w:t>
      </w:r>
      <w:proofErr w:type="gramEnd"/>
      <w:r>
        <w:rPr>
          <w:rFonts w:cs="Times New Roman"/>
        </w:rPr>
        <w:t>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2" w:name="_Toc447890366"/>
      <w:r>
        <w:t>3</w:t>
      </w:r>
      <w:r w:rsidR="00300792">
        <w:rPr>
          <w:rFonts w:hint="eastAsia"/>
        </w:rPr>
        <w:t xml:space="preserve">.4.1 </w:t>
      </w:r>
      <w:r w:rsidR="00300792">
        <w:rPr>
          <w:rFonts w:hint="eastAsia"/>
        </w:rPr>
        <w:t>数据获取</w:t>
      </w:r>
      <w:r w:rsidR="00300792">
        <w:t>方式</w:t>
      </w:r>
      <w:bookmarkEnd w:id="202"/>
    </w:p>
    <w:p w14:paraId="63C51B5A" w14:textId="77777777"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w:t>
      </w:r>
      <w:proofErr w:type="gramStart"/>
      <w:r>
        <w:rPr>
          <w:rFonts w:cs="Times New Roman"/>
        </w:rPr>
        <w:t>浪微博数据</w:t>
      </w:r>
      <w:proofErr w:type="gramEnd"/>
      <w:r>
        <w:rPr>
          <w:rFonts w:cs="Times New Roman"/>
        </w:rPr>
        <w:t>的方式有两种</w:t>
      </w:r>
      <w:r>
        <w:rPr>
          <w:rFonts w:cs="Times New Roman" w:hint="eastAsia"/>
        </w:rPr>
        <w:t>，</w:t>
      </w:r>
      <w:r>
        <w:rPr>
          <w:rFonts w:cs="Times New Roman"/>
        </w:rPr>
        <w:t>抓取分析网页和调用官方公开</w:t>
      </w:r>
      <w:proofErr w:type="gramStart"/>
      <w:r>
        <w:rPr>
          <w:rFonts w:cs="Times New Roman"/>
        </w:rPr>
        <w:t>的微博</w:t>
      </w:r>
      <w:proofErr w:type="gramEnd"/>
      <w:r>
        <w:rPr>
          <w:rFonts w:cs="Times New Roman"/>
        </w:rPr>
        <w:t>API</w:t>
      </w:r>
      <w:r>
        <w:rPr>
          <w:rFonts w:cs="Times New Roman" w:hint="eastAsia"/>
        </w:rPr>
        <w:t>。其中第一种方法抓取分析网页，</w:t>
      </w:r>
      <w:proofErr w:type="gramStart"/>
      <w:r>
        <w:rPr>
          <w:rFonts w:cs="Times New Roman" w:hint="eastAsia"/>
        </w:rPr>
        <w:t>为了爬取更多</w:t>
      </w:r>
      <w:proofErr w:type="gramEnd"/>
      <w:r>
        <w:rPr>
          <w:rFonts w:cs="Times New Roman" w:hint="eastAsia"/>
        </w:rPr>
        <w:t>的数据信息，需要编写模拟登陆模块，否则只能抓取用户首页的数据。而调用官方</w:t>
      </w:r>
      <w:proofErr w:type="gramStart"/>
      <w:r>
        <w:rPr>
          <w:rFonts w:cs="Times New Roman" w:hint="eastAsia"/>
        </w:rPr>
        <w:t>的微博</w:t>
      </w:r>
      <w:proofErr w:type="gramEnd"/>
      <w:r>
        <w:rPr>
          <w:rFonts w:cs="Times New Roman" w:hint="eastAsia"/>
        </w:rPr>
        <w:t>API</w:t>
      </w:r>
      <w:r>
        <w:rPr>
          <w:rFonts w:cs="Times New Roman" w:hint="eastAsia"/>
        </w:rPr>
        <w:t>接口可以方便获取用户信息，新</w:t>
      </w:r>
      <w:proofErr w:type="gramStart"/>
      <w:r>
        <w:rPr>
          <w:rFonts w:cs="Times New Roman" w:hint="eastAsia"/>
        </w:rPr>
        <w:t>浪公开</w:t>
      </w:r>
      <w:proofErr w:type="gramEnd"/>
      <w:r>
        <w:rPr>
          <w:rFonts w:cs="Times New Roman" w:hint="eastAsia"/>
        </w:rPr>
        <w:t>了大部门的接口方便用户进行研究，但同样为了保护用户的隐私和信息安全，针对开放的接口也做了很多限制。</w:t>
      </w:r>
    </w:p>
    <w:p w14:paraId="1BB730C7" w14:textId="77777777" w:rsidR="00300792" w:rsidRDefault="00300792" w:rsidP="007168C8">
      <w:pPr>
        <w:pStyle w:val="ae"/>
        <w:numPr>
          <w:ilvl w:val="0"/>
          <w:numId w:val="7"/>
        </w:numPr>
        <w:rPr>
          <w:rFonts w:cs="Times New Roman"/>
        </w:rPr>
      </w:pPr>
      <w:proofErr w:type="gramStart"/>
      <w:r w:rsidRPr="007369C9">
        <w:rPr>
          <w:rFonts w:cs="Times New Roman" w:hint="eastAsia"/>
        </w:rPr>
        <w:t>爬取分析</w:t>
      </w:r>
      <w:proofErr w:type="gramEnd"/>
      <w:r w:rsidRPr="007369C9">
        <w:rPr>
          <w:rFonts w:cs="Times New Roman" w:hint="eastAsia"/>
        </w:rPr>
        <w:t>网页</w:t>
      </w:r>
    </w:p>
    <w:p w14:paraId="5DD6F70A" w14:textId="3CAF3D91" w:rsidR="00300792" w:rsidRPr="008353D0" w:rsidRDefault="00300792" w:rsidP="00300792">
      <w:pPr>
        <w:ind w:firstLine="472"/>
        <w:rPr>
          <w:rFonts w:cs="Times New Roman"/>
        </w:rPr>
      </w:pPr>
      <w:r w:rsidRPr="008353D0">
        <w:rPr>
          <w:rFonts w:cs="Times New Roman"/>
        </w:rPr>
        <w:t>新</w:t>
      </w:r>
      <w:proofErr w:type="gramStart"/>
      <w:r w:rsidRPr="008353D0">
        <w:rPr>
          <w:rFonts w:cs="Times New Roman"/>
        </w:rPr>
        <w:t>浪微博逐渐</w:t>
      </w:r>
      <w:proofErr w:type="gramEnd"/>
      <w:r w:rsidRPr="008353D0">
        <w:rPr>
          <w:rFonts w:cs="Times New Roman"/>
        </w:rPr>
        <w:t>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的状态是</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w:t>
      </w:r>
      <w:proofErr w:type="gramStart"/>
      <w:r w:rsidRPr="008353D0">
        <w:rPr>
          <w:rFonts w:cs="Times New Roman"/>
        </w:rPr>
        <w:t>浪</w:t>
      </w:r>
      <w:r w:rsidRPr="008353D0">
        <w:rPr>
          <w:rFonts w:cs="Times New Roman" w:hint="eastAsia"/>
        </w:rPr>
        <w:t>微博</w:t>
      </w:r>
      <w:proofErr w:type="gramEnd"/>
      <w:r w:rsidRPr="008353D0">
        <w:rPr>
          <w:rFonts w:cs="Times New Roman"/>
        </w:rPr>
        <w:t>常用的一些接口类别：</w:t>
      </w:r>
    </w:p>
    <w:p w14:paraId="40B5FDB1" w14:textId="77777777" w:rsidR="005A31DD" w:rsidRPr="003508E8" w:rsidRDefault="00300792" w:rsidP="007C7DD6">
      <w:pPr>
        <w:adjustRightInd/>
        <w:snapToGrid/>
        <w:spacing w:line="240" w:lineRule="auto"/>
        <w:jc w:val="center"/>
        <w:rPr>
          <w:rFonts w:ascii="宋体" w:hAnsi="宋体"/>
        </w:rPr>
      </w:pPr>
      <w:r w:rsidRPr="003508E8">
        <w:rPr>
          <w:rFonts w:ascii="宋体" w:hAnsi="宋体"/>
          <w:noProof/>
        </w:rPr>
        <w:lastRenderedPageBreak/>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w:t>
      </w:r>
      <w:proofErr w:type="gramStart"/>
      <w:r w:rsidR="00300792" w:rsidRPr="00B55BEF">
        <w:rPr>
          <w:rFonts w:ascii="Times New Roman" w:eastAsia="宋体" w:hAnsi="Times New Roman"/>
          <w:sz w:val="21"/>
          <w:szCs w:val="21"/>
        </w:rPr>
        <w:t>浪微博</w:t>
      </w:r>
      <w:proofErr w:type="gramEnd"/>
      <w:r w:rsidR="00300792" w:rsidRPr="00B55BEF">
        <w:rPr>
          <w:rFonts w:ascii="Times New Roman" w:eastAsia="宋体" w:hAnsi="Times New Roman"/>
          <w:sz w:val="21"/>
          <w:szCs w:val="21"/>
        </w:rPr>
        <w:t>常用接口</w:t>
      </w:r>
      <w:r w:rsidR="00300792" w:rsidRPr="00B55BEF">
        <w:rPr>
          <w:rFonts w:ascii="Times New Roman" w:eastAsia="宋体" w:hAnsi="Times New Roman" w:hint="eastAsia"/>
          <w:sz w:val="21"/>
          <w:szCs w:val="21"/>
        </w:rPr>
        <w:t>类型</w:t>
      </w:r>
      <w:bookmarkEnd w:id="203"/>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w:t>
      </w:r>
      <w:proofErr w:type="gramStart"/>
      <w:r>
        <w:rPr>
          <w:rFonts w:cs="Times New Roman"/>
        </w:rPr>
        <w:t>例如微博接口</w:t>
      </w:r>
      <w:proofErr w:type="gramEnd"/>
      <w:r>
        <w:rPr>
          <w:rFonts w:cs="Times New Roman"/>
        </w:rPr>
        <w:t>类型</w:t>
      </w:r>
      <w:r>
        <w:rPr>
          <w:rFonts w:cs="Times New Roman" w:hint="eastAsia"/>
        </w:rPr>
        <w:t>又</w:t>
      </w:r>
      <w:r>
        <w:rPr>
          <w:rFonts w:cs="Times New Roman"/>
        </w:rPr>
        <w:t>具体分为获取用户发布的微博、获取用户</w:t>
      </w:r>
      <w:r>
        <w:rPr>
          <w:rFonts w:cs="Times New Roman" w:hint="eastAsia"/>
        </w:rPr>
        <w:t>发布</w:t>
      </w:r>
      <w:proofErr w:type="gramStart"/>
      <w:r>
        <w:rPr>
          <w:rFonts w:cs="Times New Roman"/>
        </w:rPr>
        <w:t>的微博的</w:t>
      </w:r>
      <w:proofErr w:type="gramEnd"/>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proofErr w:type="gramStart"/>
      <w:r>
        <w:rPr>
          <w:rFonts w:cs="Times New Roman"/>
        </w:rPr>
        <w:t>了</w:t>
      </w:r>
      <w:r>
        <w:rPr>
          <w:rFonts w:cs="Times New Roman" w:hint="eastAsia"/>
        </w:rPr>
        <w:t>微博</w:t>
      </w:r>
      <w:proofErr w:type="gramEnd"/>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300792">
      <w:pPr>
        <w:adjustRightInd/>
        <w:snapToGrid/>
        <w:spacing w:line="240" w:lineRule="auto"/>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4"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proofErr w:type="gramStart"/>
      <w:r w:rsidR="00300792" w:rsidRPr="00B55BEF">
        <w:rPr>
          <w:rFonts w:ascii="Times New Roman" w:eastAsia="宋体" w:hAnsi="Times New Roman"/>
          <w:sz w:val="21"/>
          <w:szCs w:val="21"/>
        </w:rPr>
        <w:t>微博</w:t>
      </w:r>
      <w:proofErr w:type="gramEnd"/>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4"/>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w:t>
      </w:r>
      <w:proofErr w:type="gramStart"/>
      <w:r w:rsidRPr="00595EA9">
        <w:rPr>
          <w:rFonts w:cs="Times New Roman" w:hint="eastAsia"/>
        </w:rPr>
        <w:t>微博</w:t>
      </w:r>
      <w:r w:rsidRPr="00595EA9">
        <w:rPr>
          <w:rFonts w:cs="Times New Roman"/>
        </w:rPr>
        <w:t>公开</w:t>
      </w:r>
      <w:proofErr w:type="gramEnd"/>
      <w:r w:rsidRPr="00595EA9">
        <w:rPr>
          <w:rFonts w:cs="Times New Roman"/>
        </w:rPr>
        <w:t>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w:t>
      </w:r>
      <w:proofErr w:type="gramStart"/>
      <w:r w:rsidRPr="00595EA9">
        <w:rPr>
          <w:rFonts w:cs="Times New Roman"/>
        </w:rPr>
        <w:t>浪微博</w:t>
      </w:r>
      <w:r w:rsidRPr="00595EA9">
        <w:rPr>
          <w:rFonts w:cs="Times New Roman" w:hint="eastAsia"/>
        </w:rPr>
        <w:t>使用</w:t>
      </w:r>
      <w:proofErr w:type="gramEnd"/>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proofErr w:type="gramStart"/>
      <w:r w:rsidRPr="00595EA9">
        <w:rPr>
          <w:rFonts w:cs="Times New Roman"/>
        </w:rPr>
        <w:t>微博数据</w:t>
      </w:r>
      <w:proofErr w:type="gramEnd"/>
      <w:r w:rsidRPr="00595EA9">
        <w:rPr>
          <w:rFonts w:cs="Times New Roman"/>
        </w:rPr>
        <w:t>的</w:t>
      </w:r>
      <w:r w:rsidRPr="00595EA9">
        <w:rPr>
          <w:rFonts w:cs="Times New Roman" w:hint="eastAsia"/>
        </w:rPr>
        <w:t>不正当获</w:t>
      </w:r>
      <w:r w:rsidRPr="00595EA9">
        <w:rPr>
          <w:rFonts w:cs="Times New Roman" w:hint="eastAsia"/>
        </w:rPr>
        <w:lastRenderedPageBreak/>
        <w:t>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2D5FFCF5" w14:textId="77777777" w:rsidR="00300792" w:rsidRPr="00012232" w:rsidRDefault="00300792" w:rsidP="007168C8">
      <w:pPr>
        <w:pStyle w:val="ae"/>
        <w:numPr>
          <w:ilvl w:val="0"/>
          <w:numId w:val="7"/>
        </w:numPr>
        <w:rPr>
          <w:rFonts w:cs="Times New Roman"/>
        </w:rPr>
      </w:pPr>
      <w:r>
        <w:rPr>
          <w:rFonts w:cs="Times New Roman"/>
        </w:rPr>
        <w:t>调用</w:t>
      </w:r>
      <w:proofErr w:type="gramStart"/>
      <w:r>
        <w:rPr>
          <w:rFonts w:cs="Times New Roman"/>
        </w:rPr>
        <w:t>官方微博</w:t>
      </w:r>
      <w:proofErr w:type="gramEnd"/>
      <w:r>
        <w:rPr>
          <w:rFonts w:cs="Times New Roman"/>
        </w:rPr>
        <w:t>API</w:t>
      </w:r>
    </w:p>
    <w:p w14:paraId="567807C9" w14:textId="73F197F1" w:rsidR="00300792" w:rsidRDefault="00300792" w:rsidP="00300792">
      <w:pPr>
        <w:ind w:firstLine="472"/>
        <w:rPr>
          <w:rFonts w:cs="Times New Roman"/>
        </w:rPr>
      </w:pPr>
      <w:r>
        <w:rPr>
          <w:rFonts w:cs="Times New Roman"/>
        </w:rPr>
        <w:t>通过爬虫网页内容进行分析和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77777777"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7777777"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Pr>
          <w:rFonts w:cs="Times New Roman" w:hint="eastAsia"/>
        </w:rPr>
        <w:t>所对应的网页下载下来。</w:t>
      </w:r>
    </w:p>
    <w:p w14:paraId="0C725C5B" w14:textId="77777777"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5D990F0D" w:rsidR="00101F93" w:rsidRPr="00101F93" w:rsidRDefault="00B16C19" w:rsidP="00FE4426">
      <w:pPr>
        <w:spacing w:line="240" w:lineRule="auto"/>
        <w:jc w:val="center"/>
        <w:rPr>
          <w:rFonts w:cs="Times New Roman"/>
        </w:rPr>
      </w:pPr>
      <w:r w:rsidRPr="00B55BEF">
        <w:rPr>
          <w:sz w:val="21"/>
          <w:szCs w:val="21"/>
        </w:rPr>
        <w:object w:dxaOrig="8685" w:dyaOrig="9765" w14:anchorId="70CA9F7C">
          <v:shape id="_x0000_i1196" type="#_x0000_t75" style="width:384pt;height:281.25pt" o:ole="">
            <v:imagedata r:id="rId356" o:title="" croptop="23663f" cropbottom="3293f" cropleft="2198f" cropright="4231f"/>
          </v:shape>
          <o:OLEObject Type="Embed" ProgID="Visio.Drawing.15" ShapeID="_x0000_i1196" DrawAspect="Content" ObjectID="_1521759283" r:id="rId357"/>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5"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5"/>
    </w:p>
    <w:p w14:paraId="370FC368" w14:textId="77777777" w:rsidR="00853B32" w:rsidRPr="00853B32" w:rsidRDefault="00853B32" w:rsidP="00853B32"/>
    <w:p w14:paraId="52E9388E" w14:textId="77777777" w:rsidR="00300792" w:rsidRDefault="0021418E" w:rsidP="00300792">
      <w:pPr>
        <w:pStyle w:val="3"/>
      </w:pPr>
      <w:bookmarkStart w:id="206" w:name="_Toc447890367"/>
      <w:r>
        <w:lastRenderedPageBreak/>
        <w:t>3</w:t>
      </w:r>
      <w:r w:rsidR="00300792">
        <w:rPr>
          <w:rFonts w:hint="eastAsia"/>
        </w:rPr>
        <w:t xml:space="preserve">.4.2 </w:t>
      </w:r>
      <w:r w:rsidR="00300792">
        <w:rPr>
          <w:rFonts w:hint="eastAsia"/>
        </w:rPr>
        <w:t>数据抓取</w:t>
      </w:r>
      <w:bookmarkEnd w:id="206"/>
    </w:p>
    <w:p w14:paraId="582B74B4" w14:textId="054F0486" w:rsidR="00300792" w:rsidRDefault="00300792" w:rsidP="00300792">
      <w:pPr>
        <w:ind w:firstLine="472"/>
        <w:rPr>
          <w:rFonts w:cs="Times New Roman"/>
        </w:rPr>
      </w:pPr>
      <w:r>
        <w:rPr>
          <w:rFonts w:cs="Times New Roman"/>
        </w:rPr>
        <w:t>新</w:t>
      </w:r>
      <w:proofErr w:type="gramStart"/>
      <w:r>
        <w:rPr>
          <w:rFonts w:cs="Times New Roman"/>
        </w:rPr>
        <w:t>浪公开</w:t>
      </w:r>
      <w:proofErr w:type="gramEnd"/>
      <w:r>
        <w:rPr>
          <w:rFonts w:cs="Times New Roman"/>
        </w:rPr>
        <w:t>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方面。</w:t>
      </w:r>
      <w:r>
        <w:rPr>
          <w:rFonts w:cs="Times New Roman" w:hint="eastAsia"/>
        </w:rPr>
        <w:t>但是缺点是需要</w:t>
      </w:r>
      <w:r>
        <w:rPr>
          <w:rFonts w:cs="Times New Roman"/>
        </w:rPr>
        <w:t>授权</w:t>
      </w:r>
      <w:r>
        <w:rPr>
          <w:rFonts w:cs="Times New Roman" w:hint="eastAsia"/>
        </w:rPr>
        <w:t>，</w:t>
      </w:r>
      <w:proofErr w:type="gramStart"/>
      <w:r>
        <w:rPr>
          <w:rFonts w:cs="Times New Roman"/>
        </w:rPr>
        <w:t>爬取数据</w:t>
      </w:r>
      <w:proofErr w:type="gramEnd"/>
      <w:r>
        <w:rPr>
          <w:rFonts w:cs="Times New Roman"/>
        </w:rPr>
        <w:t>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抓取数据</w:t>
      </w:r>
      <w:proofErr w:type="gramStart"/>
      <w:r>
        <w:rPr>
          <w:rFonts w:cs="Times New Roman"/>
        </w:rPr>
        <w:t>采用爬取网页</w:t>
      </w:r>
      <w:proofErr w:type="gramEnd"/>
      <w:r>
        <w:rPr>
          <w:rFonts w:cs="Times New Roman"/>
        </w:rPr>
        <w:t>的方式</w:t>
      </w:r>
      <w:r>
        <w:rPr>
          <w:rFonts w:cs="Times New Roman" w:hint="eastAsia"/>
        </w:rPr>
        <w:t>，其中关键是需要做模拟登陆</w:t>
      </w:r>
      <w:proofErr w:type="gramStart"/>
      <w:r>
        <w:rPr>
          <w:rFonts w:cs="Times New Roman" w:hint="eastAsia"/>
        </w:rPr>
        <w:t>新浪微博</w:t>
      </w:r>
      <w:proofErr w:type="gramEnd"/>
      <w:r>
        <w:rPr>
          <w:rFonts w:cs="Times New Roman" w:hint="eastAsia"/>
        </w:rPr>
        <w:t>，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w:t>
      </w:r>
      <w:proofErr w:type="gramStart"/>
      <w:r>
        <w:rPr>
          <w:rFonts w:cs="Times New Roman"/>
        </w:rPr>
        <w:t>微博数据</w:t>
      </w:r>
      <w:proofErr w:type="gramEnd"/>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proofErr w:type="gramStart"/>
      <w:r>
        <w:rPr>
          <w:rFonts w:cs="Times New Roman"/>
        </w:rPr>
        <w:t>的</w:t>
      </w:r>
      <w:r>
        <w:rPr>
          <w:rFonts w:cs="Times New Roman" w:hint="eastAsia"/>
        </w:rPr>
        <w:t>爬取方法</w:t>
      </w:r>
      <w:proofErr w:type="gramEnd"/>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proofErr w:type="gramStart"/>
      <w:r>
        <w:rPr>
          <w:rFonts w:cs="Times New Roman" w:hint="eastAsia"/>
        </w:rPr>
        <w:t>依次</w:t>
      </w:r>
      <w:r>
        <w:rPr>
          <w:rFonts w:cs="Times New Roman"/>
        </w:rPr>
        <w:t>爬取</w:t>
      </w:r>
      <w:r>
        <w:rPr>
          <w:rFonts w:cs="Times New Roman" w:hint="eastAsia"/>
        </w:rPr>
        <w:t>列表</w:t>
      </w:r>
      <w:proofErr w:type="gramEnd"/>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w:t>
      </w:r>
      <w:proofErr w:type="gramStart"/>
      <w:r>
        <w:rPr>
          <w:rFonts w:cs="Times New Roman"/>
        </w:rPr>
        <w:t>爬取用户</w:t>
      </w:r>
      <w:proofErr w:type="gramEnd"/>
      <w:r>
        <w:rPr>
          <w:rFonts w:cs="Times New Roman"/>
        </w:rPr>
        <w:t>最近</w:t>
      </w:r>
      <w:proofErr w:type="gramStart"/>
      <w:r>
        <w:rPr>
          <w:rFonts w:cs="Times New Roman"/>
        </w:rPr>
        <w:t>的微博数据</w:t>
      </w:r>
      <w:proofErr w:type="gramEnd"/>
      <w:r>
        <w:rPr>
          <w:rFonts w:cs="Times New Roman" w:hint="eastAsia"/>
        </w:rPr>
        <w:t>。</w:t>
      </w:r>
      <w:r>
        <w:rPr>
          <w:rFonts w:cs="Times New Roman"/>
        </w:rPr>
        <w:t>用户的好友列表和用户的</w:t>
      </w:r>
      <w:proofErr w:type="gramStart"/>
      <w:r>
        <w:rPr>
          <w:rFonts w:cs="Times New Roman"/>
        </w:rPr>
        <w:t>微博数据</w:t>
      </w:r>
      <w:proofErr w:type="gramEnd"/>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300792">
      <w:pPr>
        <w:adjustRightInd/>
        <w:snapToGrid/>
        <w:spacing w:line="240" w:lineRule="auto"/>
        <w:jc w:val="center"/>
        <w:rPr>
          <w:rFonts w:ascii="宋体" w:hAnsi="宋体"/>
        </w:rPr>
      </w:pPr>
      <w:r w:rsidRPr="00E2278D">
        <w:rPr>
          <w:rFonts w:ascii="宋体" w:hAnsi="宋体"/>
          <w:noProof/>
        </w:rPr>
        <w:drawing>
          <wp:inline distT="0" distB="0" distL="0" distR="0" wp14:anchorId="28554D9C" wp14:editId="6B8F335C">
            <wp:extent cx="2066925" cy="2514600"/>
            <wp:effectExtent l="0" t="0" r="9525"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066925" cy="2514600"/>
                    </a:xfrm>
                    <a:prstGeom prst="rect">
                      <a:avLst/>
                    </a:prstGeom>
                    <a:noFill/>
                    <a:ln>
                      <a:noFill/>
                    </a:ln>
                  </pic:spPr>
                </pic:pic>
              </a:graphicData>
            </a:graphic>
          </wp:inline>
        </w:drawing>
      </w:r>
    </w:p>
    <w:p w14:paraId="3E9B4D58" w14:textId="39237D8F" w:rsidR="00300792" w:rsidRPr="00B55BEF" w:rsidRDefault="00D92641" w:rsidP="00B55BEF">
      <w:pPr>
        <w:pStyle w:val="aff"/>
        <w:spacing w:line="240" w:lineRule="auto"/>
        <w:jc w:val="center"/>
        <w:rPr>
          <w:rFonts w:ascii="Times New Roman" w:eastAsia="宋体" w:hAnsi="Times New Roman"/>
          <w:sz w:val="21"/>
          <w:szCs w:val="21"/>
        </w:rPr>
      </w:pPr>
      <w:bookmarkStart w:id="207"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7"/>
    </w:p>
    <w:p w14:paraId="66F305F4" w14:textId="77777777" w:rsidR="00300792" w:rsidRDefault="00300792" w:rsidP="0001230C">
      <w:pPr>
        <w:adjustRightInd/>
        <w:snapToGrid/>
        <w:spacing w:line="240" w:lineRule="auto"/>
        <w:jc w:val="center"/>
        <w:rPr>
          <w:rFonts w:ascii="宋体" w:hAnsi="宋体"/>
        </w:rPr>
      </w:pPr>
      <w:r w:rsidRPr="006823C6">
        <w:rPr>
          <w:rFonts w:ascii="宋体" w:hAnsi="宋体"/>
          <w:noProof/>
        </w:rPr>
        <w:lastRenderedPageBreak/>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8"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proofErr w:type="gramStart"/>
      <w:r w:rsidR="00300792" w:rsidRPr="00B55BEF">
        <w:rPr>
          <w:rFonts w:ascii="Times New Roman" w:eastAsia="宋体" w:hAnsi="Times New Roman"/>
          <w:sz w:val="21"/>
          <w:szCs w:val="21"/>
        </w:rPr>
        <w:t>微博文本</w:t>
      </w:r>
      <w:proofErr w:type="gramEnd"/>
      <w:r w:rsidR="00300792" w:rsidRPr="00B55BEF">
        <w:rPr>
          <w:rFonts w:ascii="Times New Roman" w:eastAsia="宋体" w:hAnsi="Times New Roman"/>
          <w:sz w:val="21"/>
          <w:szCs w:val="21"/>
        </w:rPr>
        <w:t>数据</w:t>
      </w:r>
      <w:bookmarkEnd w:id="208"/>
    </w:p>
    <w:p w14:paraId="33CF4215" w14:textId="77777777" w:rsidR="00E06A60" w:rsidRPr="00E06A60" w:rsidRDefault="00E06A60" w:rsidP="00E06A60"/>
    <w:p w14:paraId="4EB2F3CF" w14:textId="184C1A39" w:rsidR="001642B5" w:rsidRDefault="001642B5" w:rsidP="001642B5">
      <w:pPr>
        <w:pStyle w:val="3"/>
      </w:pPr>
      <w:bookmarkStart w:id="209" w:name="_Toc447890368"/>
      <w:r>
        <w:t>3</w:t>
      </w:r>
      <w:r>
        <w:rPr>
          <w:rFonts w:hint="eastAsia"/>
        </w:rPr>
        <w:t>.4.</w:t>
      </w:r>
      <w:r w:rsidR="00CD6F63">
        <w:rPr>
          <w:rFonts w:hint="eastAsia"/>
        </w:rPr>
        <w:t>3</w:t>
      </w:r>
      <w:r w:rsidR="00874DB3">
        <w:t xml:space="preserve"> </w:t>
      </w:r>
      <w:proofErr w:type="gramStart"/>
      <w:r w:rsidR="00C0103B">
        <w:rPr>
          <w:rFonts w:hint="eastAsia"/>
        </w:rPr>
        <w:t>微博用户</w:t>
      </w:r>
      <w:proofErr w:type="gramEnd"/>
      <w:r w:rsidR="00C0103B">
        <w:rPr>
          <w:rFonts w:hint="eastAsia"/>
        </w:rPr>
        <w:t>分析</w:t>
      </w:r>
      <w:bookmarkEnd w:id="209"/>
    </w:p>
    <w:p w14:paraId="42402A29" w14:textId="77777777" w:rsidR="0080763A" w:rsidRDefault="00275DE6" w:rsidP="00275DE6">
      <w:pPr>
        <w:ind w:firstLineChars="200" w:firstLine="472"/>
        <w:rPr>
          <w:rFonts w:cs="Times New Roman"/>
        </w:rPr>
      </w:pPr>
      <w:proofErr w:type="gramStart"/>
      <w:r w:rsidRPr="006B17EF">
        <w:rPr>
          <w:rFonts w:cs="Times New Roman"/>
        </w:rPr>
        <w:t>在微博网络</w:t>
      </w:r>
      <w:proofErr w:type="gramEnd"/>
      <w:r w:rsidRPr="006B17EF">
        <w:rPr>
          <w:rFonts w:cs="Times New Roman"/>
        </w:rPr>
        <w:t>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w:t>
      </w:r>
      <w:proofErr w:type="gramStart"/>
      <w:r w:rsidR="00A53255">
        <w:rPr>
          <w:rFonts w:cs="Times New Roman"/>
        </w:rPr>
        <w:t>入度和出度</w:t>
      </w:r>
      <w:proofErr w:type="gramEnd"/>
      <w:r w:rsidR="00A53255">
        <w:rPr>
          <w:rFonts w:cs="Times New Roman"/>
        </w:rPr>
        <w:t>两个角度对</w:t>
      </w:r>
      <w:proofErr w:type="gramStart"/>
      <w:r w:rsidR="00A53255">
        <w:rPr>
          <w:rFonts w:cs="Times New Roman"/>
        </w:rPr>
        <w:t>微博用户</w:t>
      </w:r>
      <w:proofErr w:type="gramEnd"/>
      <w:r w:rsidR="00A53255">
        <w:rPr>
          <w:rFonts w:cs="Times New Roman"/>
        </w:rPr>
        <w:t>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proofErr w:type="gramStart"/>
      <w:r w:rsidRPr="00405ECB">
        <w:rPr>
          <w:rFonts w:cs="Times New Roman"/>
        </w:rPr>
        <w:t>微博用户的入度</w:t>
      </w:r>
      <w:proofErr w:type="gramEnd"/>
      <w:r w:rsidRPr="00405ECB">
        <w:rPr>
          <w:rFonts w:cs="Times New Roman"/>
        </w:rPr>
        <w:t>分布</w:t>
      </w:r>
    </w:p>
    <w:p w14:paraId="4C77F6D1" w14:textId="77777777" w:rsidR="00415260" w:rsidRPr="00405ECB" w:rsidRDefault="00415260" w:rsidP="003A6A9F">
      <w:pPr>
        <w:spacing w:line="240" w:lineRule="auto"/>
        <w:ind w:firstLine="471"/>
        <w:jc w:val="center"/>
        <w:rPr>
          <w:rFonts w:cs="Times New Roman"/>
        </w:rPr>
      </w:pPr>
    </w:p>
    <w:p w14:paraId="7ADE8CB5" w14:textId="77777777" w:rsidR="006534AF" w:rsidRDefault="00BC4B61" w:rsidP="005F0799">
      <w:pPr>
        <w:jc w:val="center"/>
        <w:rPr>
          <w:rFonts w:cs="Times New Roman"/>
        </w:rPr>
      </w:pPr>
      <w:r w:rsidRPr="00BC4B61">
        <w:rPr>
          <w:rFonts w:cs="Times New Roman"/>
          <w:noProof/>
        </w:rPr>
        <w:lastRenderedPageBreak/>
        <w:drawing>
          <wp:inline distT="0" distB="0" distL="0" distR="0" wp14:anchorId="6297F4D4" wp14:editId="7A9842C7">
            <wp:extent cx="3838575" cy="2667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3"/>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838575" cy="2667000"/>
                    </a:xfrm>
                    <a:prstGeom prst="rect">
                      <a:avLst/>
                    </a:prstGeom>
                    <a:noFill/>
                    <a:ln>
                      <a:noFill/>
                    </a:ln>
                  </pic:spPr>
                </pic:pic>
              </a:graphicData>
            </a:graphic>
          </wp:inline>
        </w:drawing>
      </w:r>
    </w:p>
    <w:p w14:paraId="46C904F3" w14:textId="7040E8CC" w:rsidR="0080763A" w:rsidRDefault="00D92641" w:rsidP="006C1E31">
      <w:pPr>
        <w:spacing w:line="240" w:lineRule="auto"/>
        <w:jc w:val="center"/>
        <w:rPr>
          <w:sz w:val="21"/>
          <w:szCs w:val="21"/>
        </w:rPr>
      </w:pPr>
      <w:bookmarkStart w:id="210"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292914">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292914">
        <w:rPr>
          <w:noProof/>
          <w:sz w:val="21"/>
          <w:szCs w:val="21"/>
        </w:rPr>
        <w:t>8</w:t>
      </w:r>
      <w:r w:rsidR="005F3B54">
        <w:rPr>
          <w:sz w:val="21"/>
          <w:szCs w:val="21"/>
        </w:rPr>
        <w:fldChar w:fldCharType="end"/>
      </w:r>
      <w:r w:rsidR="00FF260B">
        <w:rPr>
          <w:sz w:val="21"/>
          <w:szCs w:val="21"/>
        </w:rPr>
        <w:t xml:space="preserve"> </w:t>
      </w:r>
      <w:proofErr w:type="gramStart"/>
      <w:r w:rsidR="00405ECB" w:rsidRPr="00B55BEF">
        <w:rPr>
          <w:rFonts w:hint="eastAsia"/>
          <w:sz w:val="21"/>
          <w:szCs w:val="21"/>
        </w:rPr>
        <w:t>微博用户的入度</w:t>
      </w:r>
      <w:proofErr w:type="gramEnd"/>
      <w:r w:rsidR="00405ECB" w:rsidRPr="00B55BEF">
        <w:rPr>
          <w:rFonts w:hint="eastAsia"/>
          <w:sz w:val="21"/>
          <w:szCs w:val="21"/>
        </w:rPr>
        <w:t>分布图</w:t>
      </w:r>
      <w:bookmarkEnd w:id="210"/>
    </w:p>
    <w:p w14:paraId="4D6BDC03" w14:textId="77777777" w:rsidR="003A6A9F" w:rsidRPr="00B55BEF" w:rsidRDefault="003A6A9F" w:rsidP="00707466">
      <w:pPr>
        <w:ind w:firstLine="471"/>
        <w:jc w:val="center"/>
        <w:rPr>
          <w:sz w:val="21"/>
          <w:szCs w:val="21"/>
        </w:rPr>
      </w:pPr>
    </w:p>
    <w:p w14:paraId="28CFA83C" w14:textId="77777777" w:rsidR="00405ECB" w:rsidRDefault="00405ECB" w:rsidP="00275DE6">
      <w:pPr>
        <w:ind w:firstLineChars="200" w:firstLine="472"/>
        <w:rPr>
          <w:rFonts w:cs="Times New Roman"/>
        </w:rPr>
      </w:pPr>
      <w:proofErr w:type="gramStart"/>
      <w:r>
        <w:rPr>
          <w:rFonts w:cs="Times New Roman"/>
        </w:rPr>
        <w:t>微博用户的入度</w:t>
      </w:r>
      <w:proofErr w:type="gramEnd"/>
      <w:r>
        <w:rPr>
          <w:rFonts w:cs="Times New Roman"/>
        </w:rPr>
        <w:t>分布情况如图</w:t>
      </w:r>
      <w:r>
        <w:rPr>
          <w:rFonts w:cs="Times New Roman" w:hint="eastAsia"/>
        </w:rPr>
        <w:t>3.</w:t>
      </w:r>
      <w:r w:rsidR="003C75CC">
        <w:rPr>
          <w:rFonts w:cs="Times New Roman"/>
        </w:rPr>
        <w:t>8</w:t>
      </w:r>
      <w:r>
        <w:rPr>
          <w:rFonts w:cs="Times New Roman" w:hint="eastAsia"/>
        </w:rPr>
        <w:t>所示，其中横坐标节点的度</w:t>
      </w:r>
      <w:r>
        <w:rPr>
          <w:rFonts w:cs="Times New Roman" w:hint="eastAsia"/>
        </w:rPr>
        <w:t>K</w:t>
      </w:r>
      <w:r>
        <w:rPr>
          <w:rFonts w:cs="Times New Roman" w:hint="eastAsia"/>
        </w:rPr>
        <w:t>表示</w:t>
      </w:r>
      <w:proofErr w:type="gramStart"/>
      <w:r>
        <w:rPr>
          <w:rFonts w:cs="Times New Roman" w:hint="eastAsia"/>
        </w:rPr>
        <w:t>微博用户</w:t>
      </w:r>
      <w:proofErr w:type="gramEnd"/>
      <w:r>
        <w:rPr>
          <w:rFonts w:cs="Times New Roman" w:hint="eastAsia"/>
        </w:rPr>
        <w:t>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E46BD5C">
          <v:shape id="_x0000_i1197" type="#_x0000_t75" style="width:9.75pt;height:14.25pt" o:ole="">
            <v:imagedata r:id="rId361" o:title=""/>
          </v:shape>
          <o:OLEObject Type="Embed" ProgID="Equation.DSMT4" ShapeID="_x0000_i1197" DrawAspect="Content" ObjectID="_1521759284" r:id="rId362"/>
        </w:object>
      </w:r>
      <w:r>
        <w:rPr>
          <w:rFonts w:cs="Times New Roman" w:hint="eastAsia"/>
        </w:rPr>
        <w:t>的节点在整个网络中所占的比例，从图</w:t>
      </w:r>
      <w:r>
        <w:rPr>
          <w:rFonts w:cs="Times New Roman" w:hint="eastAsia"/>
        </w:rPr>
        <w:t>3.</w:t>
      </w:r>
      <w:r w:rsidR="003C75CC">
        <w:rPr>
          <w:rFonts w:cs="Times New Roman"/>
        </w:rPr>
        <w:t>8</w:t>
      </w:r>
      <w:r>
        <w:rPr>
          <w:rFonts w:cs="Times New Roman" w:hint="eastAsia"/>
        </w:rPr>
        <w:t>可知用户</w:t>
      </w:r>
      <w:proofErr w:type="gramStart"/>
      <w:r>
        <w:rPr>
          <w:rFonts w:cs="Times New Roman" w:hint="eastAsia"/>
        </w:rPr>
        <w:t>的入度分布</w:t>
      </w:r>
      <w:proofErr w:type="gramEnd"/>
      <w:r>
        <w:rPr>
          <w:rFonts w:cs="Times New Roman" w:hint="eastAsia"/>
        </w:rPr>
        <w:t>符合</w:t>
      </w:r>
      <w:r w:rsidR="00275DE6" w:rsidRPr="006B17EF">
        <w:rPr>
          <w:rFonts w:cs="Times New Roman"/>
        </w:rPr>
        <w:t>复杂网络中节点度的</w:t>
      </w:r>
      <w:proofErr w:type="gramStart"/>
      <w:r w:rsidR="00275DE6" w:rsidRPr="006B17EF">
        <w:rPr>
          <w:rFonts w:cs="Times New Roman"/>
        </w:rPr>
        <w:t>幂</w:t>
      </w:r>
      <w:proofErr w:type="gramEnd"/>
      <w:r w:rsidR="00275DE6" w:rsidRPr="006B17EF">
        <w:rPr>
          <w:rFonts w:cs="Times New Roman"/>
        </w:rPr>
        <w:t>律分布特点</w:t>
      </w:r>
      <w:r w:rsidR="00955EE0">
        <w:fldChar w:fldCharType="begin"/>
      </w:r>
      <w:r w:rsidR="00955EE0">
        <w:instrText xml:space="preserve"> REF _Ref446097768 \r \h  \* MERGEFORMAT </w:instrText>
      </w:r>
      <w:r w:rsidR="00955EE0">
        <w:fldChar w:fldCharType="separate"/>
      </w:r>
      <w:r w:rsidR="00292914" w:rsidRPr="00292914">
        <w:rPr>
          <w:rFonts w:cs="Times New Roman"/>
          <w:vertAlign w:val="superscript"/>
        </w:rPr>
        <w:t>[42]</w:t>
      </w:r>
      <w:r w:rsidR="00955EE0">
        <w:fldChar w:fldCharType="end"/>
      </w:r>
      <w:r w:rsidR="003F473B">
        <w:rPr>
          <w:rFonts w:cs="Times New Roman" w:hint="eastAsia"/>
        </w:rPr>
        <w:t>，</w:t>
      </w:r>
      <w:r>
        <w:rPr>
          <w:rFonts w:cs="Times New Roman" w:hint="eastAsia"/>
        </w:rPr>
        <w:t>说明该数据集的网络是无标度的。符合复杂网络的特点，呈现出长尾现象。</w:t>
      </w:r>
      <w:r w:rsidR="00B76949">
        <w:rPr>
          <w:rFonts w:cs="Times New Roman" w:hint="eastAsia"/>
        </w:rPr>
        <w:t>说明</w:t>
      </w:r>
      <w:proofErr w:type="gramStart"/>
      <w:r w:rsidR="00B76949">
        <w:rPr>
          <w:rFonts w:cs="Times New Roman" w:hint="eastAsia"/>
        </w:rPr>
        <w:t>在微博网络</w:t>
      </w:r>
      <w:proofErr w:type="gramEnd"/>
      <w:r w:rsidR="00B76949">
        <w:rPr>
          <w:rFonts w:cs="Times New Roman" w:hint="eastAsia"/>
        </w:rPr>
        <w:t>中受到关注较多的</w:t>
      </w:r>
      <w:proofErr w:type="gramStart"/>
      <w:r w:rsidR="00B76949">
        <w:rPr>
          <w:rFonts w:cs="Times New Roman" w:hint="eastAsia"/>
        </w:rPr>
        <w:t>微博用户</w:t>
      </w:r>
      <w:proofErr w:type="gramEnd"/>
      <w:r w:rsidR="00B76949">
        <w:rPr>
          <w:rFonts w:cs="Times New Roman" w:hint="eastAsia"/>
        </w:rPr>
        <w:t>只占少部分，而受到较少关注的用户占大部分。</w:t>
      </w:r>
    </w:p>
    <w:p w14:paraId="4175C3FD" w14:textId="77777777" w:rsidR="00B76949" w:rsidRDefault="00B76949" w:rsidP="00955EE0">
      <w:pPr>
        <w:pStyle w:val="ae"/>
        <w:numPr>
          <w:ilvl w:val="0"/>
          <w:numId w:val="20"/>
        </w:numPr>
        <w:rPr>
          <w:rFonts w:cs="Times New Roman"/>
        </w:rPr>
      </w:pPr>
      <w:proofErr w:type="gramStart"/>
      <w:r>
        <w:rPr>
          <w:rFonts w:cs="Times New Roman"/>
        </w:rPr>
        <w:t>微博用户的出度</w:t>
      </w:r>
      <w:proofErr w:type="gramEnd"/>
      <w:r>
        <w:rPr>
          <w:rFonts w:cs="Times New Roman"/>
        </w:rPr>
        <w:t>分布</w:t>
      </w:r>
    </w:p>
    <w:p w14:paraId="5DEC919B" w14:textId="77777777" w:rsidR="00461FDF" w:rsidRDefault="00B76949" w:rsidP="00516551">
      <w:pPr>
        <w:autoSpaceDE w:val="0"/>
        <w:autoSpaceDN w:val="0"/>
        <w:ind w:firstLineChars="200" w:firstLine="472"/>
        <w:rPr>
          <w:rFonts w:cs="Times New Roman"/>
        </w:rPr>
      </w:pPr>
      <w:r>
        <w:rPr>
          <w:rFonts w:cs="Times New Roman"/>
        </w:rPr>
        <w:t>在新</w:t>
      </w:r>
      <w:proofErr w:type="gramStart"/>
      <w:r>
        <w:rPr>
          <w:rFonts w:cs="Times New Roman"/>
        </w:rPr>
        <w:t>浪微博</w:t>
      </w:r>
      <w:proofErr w:type="gramEnd"/>
      <w:r>
        <w:rPr>
          <w:rFonts w:cs="Times New Roman"/>
        </w:rPr>
        <w:t>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sidR="003C75CC">
        <w:rPr>
          <w:rFonts w:cs="Times New Roman"/>
        </w:rPr>
        <w:t>9</w:t>
      </w:r>
      <w:r>
        <w:rPr>
          <w:rFonts w:cs="Times New Roman" w:hint="eastAsia"/>
        </w:rPr>
        <w:t>所示，</w:t>
      </w:r>
      <w:proofErr w:type="gramStart"/>
      <w:r>
        <w:rPr>
          <w:rFonts w:cs="Times New Roman" w:hint="eastAsia"/>
        </w:rPr>
        <w:t>微博用户的出度</w:t>
      </w:r>
      <w:proofErr w:type="gramEnd"/>
      <w:r>
        <w:rPr>
          <w:rFonts w:cs="Times New Roman" w:hint="eastAsia"/>
        </w:rPr>
        <w:t>均没有超过</w:t>
      </w:r>
      <w:r>
        <w:rPr>
          <w:rFonts w:cs="Times New Roman" w:hint="eastAsia"/>
        </w:rPr>
        <w:t>3000</w:t>
      </w:r>
      <w:r>
        <w:rPr>
          <w:rFonts w:cs="Times New Roman" w:hint="eastAsia"/>
        </w:rPr>
        <w:t>；</w:t>
      </w:r>
      <w:proofErr w:type="gramStart"/>
      <w:r>
        <w:rPr>
          <w:rFonts w:cs="Times New Roman" w:hint="eastAsia"/>
        </w:rPr>
        <w:t>此微博用户的出度</w:t>
      </w:r>
      <w:proofErr w:type="gramEnd"/>
      <w:r>
        <w:rPr>
          <w:rFonts w:cs="Times New Roman" w:hint="eastAsia"/>
        </w:rPr>
        <w:t>分布符合实际的，并且</w:t>
      </w:r>
      <w:r w:rsidR="00CC3160">
        <w:rPr>
          <w:rFonts w:cs="Times New Roman" w:hint="eastAsia"/>
        </w:rPr>
        <w:t>符合</w:t>
      </w:r>
      <w:proofErr w:type="gramStart"/>
      <w:r>
        <w:rPr>
          <w:rFonts w:cs="Times New Roman" w:hint="eastAsia"/>
        </w:rPr>
        <w:t>幂</w:t>
      </w:r>
      <w:proofErr w:type="gramEnd"/>
      <w:r>
        <w:rPr>
          <w:rFonts w:cs="Times New Roman" w:hint="eastAsia"/>
        </w:rPr>
        <w:t>律分布</w:t>
      </w:r>
      <w:r w:rsidR="00CC3160">
        <w:rPr>
          <w:rFonts w:cs="Times New Roman" w:hint="eastAsia"/>
        </w:rPr>
        <w:t>的特点，存在明显的</w:t>
      </w:r>
      <w:r>
        <w:rPr>
          <w:rFonts w:cs="Times New Roman" w:hint="eastAsia"/>
        </w:rPr>
        <w:t>长尾现象，表明较多的</w:t>
      </w:r>
      <w:proofErr w:type="gramStart"/>
      <w:r>
        <w:rPr>
          <w:rFonts w:cs="Times New Roman" w:hint="eastAsia"/>
        </w:rPr>
        <w:t>微博用户关注其他微博用户</w:t>
      </w:r>
      <w:proofErr w:type="gramEnd"/>
      <w:r>
        <w:rPr>
          <w:rFonts w:cs="Times New Roman" w:hint="eastAsia"/>
        </w:rPr>
        <w:t>的数量较少，较少的</w:t>
      </w:r>
      <w:proofErr w:type="gramStart"/>
      <w:r>
        <w:rPr>
          <w:rFonts w:cs="Times New Roman" w:hint="eastAsia"/>
        </w:rPr>
        <w:t>微博用户关注其他微博用户</w:t>
      </w:r>
      <w:proofErr w:type="gramEnd"/>
      <w:r>
        <w:rPr>
          <w:rFonts w:cs="Times New Roman" w:hint="eastAsia"/>
        </w:rPr>
        <w:t>的数量较大。</w:t>
      </w:r>
    </w:p>
    <w:p w14:paraId="579AD933" w14:textId="77777777" w:rsidR="00593EDB" w:rsidRDefault="00593EDB" w:rsidP="00AF0A90">
      <w:pPr>
        <w:autoSpaceDE w:val="0"/>
        <w:autoSpaceDN w:val="0"/>
        <w:jc w:val="center"/>
        <w:rPr>
          <w:rFonts w:cs="Times New Roman"/>
        </w:rPr>
      </w:pPr>
      <w:r w:rsidRPr="00593EDB">
        <w:rPr>
          <w:rFonts w:cs="Times New Roman" w:hint="eastAsia"/>
          <w:noProof/>
        </w:rPr>
        <w:lastRenderedPageBreak/>
        <w:drawing>
          <wp:inline distT="0" distB="0" distL="0" distR="0" wp14:anchorId="3ADB5002" wp14:editId="0A99318D">
            <wp:extent cx="3562350" cy="26384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4"/>
                    <pic:cNvPicPr>
                      <a:picLocks noChangeAspect="1" noChangeArrowheads="1"/>
                    </pic:cNvPicPr>
                  </pic:nvPicPr>
                  <pic:blipFill rotWithShape="1">
                    <a:blip r:embed="rId363">
                      <a:extLst>
                        <a:ext uri="{28A0092B-C50C-407E-A947-70E740481C1C}">
                          <a14:useLocalDpi xmlns:a14="http://schemas.microsoft.com/office/drawing/2010/main" val="0"/>
                        </a:ext>
                      </a:extLst>
                    </a:blip>
                    <a:srcRect l="744" r="6452" b="1071"/>
                    <a:stretch/>
                  </pic:blipFill>
                  <pic:spPr bwMode="auto">
                    <a:xfrm>
                      <a:off x="0" y="0"/>
                      <a:ext cx="3562350" cy="26384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Pr="00B55BEF" w:rsidRDefault="00D92641" w:rsidP="00B55BEF">
      <w:pPr>
        <w:pStyle w:val="aff"/>
        <w:spacing w:line="240" w:lineRule="auto"/>
        <w:jc w:val="center"/>
        <w:rPr>
          <w:rFonts w:ascii="Times New Roman" w:eastAsia="宋体" w:hAnsi="Times New Roman"/>
          <w:sz w:val="21"/>
          <w:szCs w:val="21"/>
        </w:rPr>
      </w:pPr>
      <w:bookmarkStart w:id="211"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proofErr w:type="gramStart"/>
      <w:r w:rsidR="00593EDB" w:rsidRPr="00B55BEF">
        <w:rPr>
          <w:rFonts w:ascii="Times New Roman" w:eastAsia="宋体" w:hAnsi="Times New Roman" w:hint="eastAsia"/>
          <w:sz w:val="21"/>
          <w:szCs w:val="21"/>
        </w:rPr>
        <w:t>微博用户出度</w:t>
      </w:r>
      <w:proofErr w:type="gramEnd"/>
      <w:r w:rsidR="00593EDB" w:rsidRPr="00B55BEF">
        <w:rPr>
          <w:rFonts w:ascii="Times New Roman" w:eastAsia="宋体" w:hAnsi="Times New Roman" w:hint="eastAsia"/>
          <w:sz w:val="21"/>
          <w:szCs w:val="21"/>
        </w:rPr>
        <w:t>分布图</w:t>
      </w:r>
      <w:bookmarkEnd w:id="211"/>
    </w:p>
    <w:p w14:paraId="7E94089C" w14:textId="77777777" w:rsidR="000C7D93" w:rsidRPr="00C858E4" w:rsidRDefault="00AB78FA" w:rsidP="00955EE0">
      <w:pPr>
        <w:pStyle w:val="2"/>
        <w:numPr>
          <w:ilvl w:val="1"/>
          <w:numId w:val="26"/>
        </w:numPr>
      </w:pPr>
      <w:bookmarkStart w:id="212" w:name="_Toc447890369"/>
      <w:bookmarkEnd w:id="190"/>
      <w:bookmarkEnd w:id="191"/>
      <w:bookmarkEnd w:id="192"/>
      <w:bookmarkEnd w:id="193"/>
      <w:bookmarkEnd w:id="194"/>
      <w:bookmarkEnd w:id="195"/>
      <w:bookmarkEnd w:id="196"/>
      <w:bookmarkEnd w:id="197"/>
      <w:bookmarkEnd w:id="198"/>
      <w:r>
        <w:rPr>
          <w:rFonts w:hint="eastAsia"/>
        </w:rPr>
        <w:t>实验及性能分析</w:t>
      </w:r>
      <w:bookmarkEnd w:id="212"/>
    </w:p>
    <w:p w14:paraId="101B426F" w14:textId="3A96BAAC" w:rsidR="00645767" w:rsidRDefault="00645767" w:rsidP="00540AB1">
      <w:pPr>
        <w:pStyle w:val="3"/>
      </w:pPr>
      <w:bookmarkStart w:id="213" w:name="_Toc447890370"/>
      <w:r>
        <w:rPr>
          <w:rFonts w:hint="eastAsia"/>
        </w:rPr>
        <w:t>3.</w:t>
      </w:r>
      <w:r w:rsidR="00300792">
        <w:t>5</w:t>
      </w:r>
      <w:r>
        <w:rPr>
          <w:rFonts w:hint="eastAsia"/>
        </w:rPr>
        <w:t>.1</w:t>
      </w:r>
      <w:r w:rsidR="00874DB3">
        <w:t xml:space="preserve"> </w:t>
      </w:r>
      <w:r>
        <w:rPr>
          <w:rFonts w:hint="eastAsia"/>
        </w:rPr>
        <w:t>实验数据</w:t>
      </w:r>
      <w:bookmarkEnd w:id="213"/>
    </w:p>
    <w:p w14:paraId="00D0563F" w14:textId="5C47B67D"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w:t>
      </w:r>
      <w:proofErr w:type="gramStart"/>
      <w:r w:rsidR="00634661" w:rsidRPr="00FA22DC">
        <w:rPr>
          <w:rFonts w:cs="Times New Roman"/>
        </w:rPr>
        <w:t>的</w:t>
      </w:r>
      <w:r w:rsidRPr="00FA22DC">
        <w:rPr>
          <w:rFonts w:cs="Times New Roman"/>
        </w:rPr>
        <w:t>爬取策略</w:t>
      </w:r>
      <w:proofErr w:type="gramEnd"/>
      <w:r w:rsidRPr="00FA22DC">
        <w:rPr>
          <w:rFonts w:cs="Times New Roman"/>
        </w:rPr>
        <w:t>，随机选择</w:t>
      </w:r>
      <w:r w:rsidR="00634661" w:rsidRPr="00FA22DC">
        <w:rPr>
          <w:rFonts w:cs="Times New Roman"/>
        </w:rPr>
        <w:t>单个用户，</w:t>
      </w:r>
      <w:proofErr w:type="gramStart"/>
      <w:r w:rsidR="00634661" w:rsidRPr="00FA22DC">
        <w:rPr>
          <w:rFonts w:cs="Times New Roman"/>
        </w:rPr>
        <w:t>爬取此</w:t>
      </w:r>
      <w:proofErr w:type="gramEnd"/>
      <w:r w:rsidRPr="00FA22DC">
        <w:rPr>
          <w:rFonts w:cs="Times New Roman"/>
        </w:rPr>
        <w:t>用户的好友信息，根据好友的</w:t>
      </w:r>
      <w:r w:rsidRPr="00FA22DC">
        <w:rPr>
          <w:rFonts w:cs="Times New Roman"/>
        </w:rPr>
        <w:t>ID</w:t>
      </w:r>
      <w:r w:rsidRPr="00FA22DC">
        <w:rPr>
          <w:rFonts w:cs="Times New Roman"/>
        </w:rPr>
        <w:t>再</w:t>
      </w:r>
      <w:proofErr w:type="gramStart"/>
      <w:r w:rsidR="00A879C3">
        <w:rPr>
          <w:rFonts w:cs="Times New Roman"/>
        </w:rPr>
        <w:t>依次爬取这些</w:t>
      </w:r>
      <w:proofErr w:type="gramEnd"/>
      <w:r w:rsidR="00A879C3">
        <w:rPr>
          <w:rFonts w:cs="Times New Roman"/>
        </w:rPr>
        <w:t>好友的</w:t>
      </w:r>
      <w:proofErr w:type="gramStart"/>
      <w:r w:rsidR="00A879C3">
        <w:rPr>
          <w:rFonts w:cs="Times New Roman"/>
        </w:rPr>
        <w:t>好友微博等</w:t>
      </w:r>
      <w:proofErr w:type="gramEnd"/>
      <w:r w:rsidR="00A879C3">
        <w:rPr>
          <w:rFonts w:cs="Times New Roman"/>
        </w:rPr>
        <w:t>信息，然后重复此过程。总共</w:t>
      </w:r>
      <w:proofErr w:type="gramStart"/>
      <w:r w:rsidR="00A879C3">
        <w:rPr>
          <w:rFonts w:cs="Times New Roman"/>
        </w:rPr>
        <w:t>分别爬取</w:t>
      </w:r>
      <w:r w:rsidRPr="00FA22DC">
        <w:rPr>
          <w:rFonts w:cs="Times New Roman"/>
        </w:rPr>
        <w:t>两组</w:t>
      </w:r>
      <w:proofErr w:type="gramEnd"/>
      <w:r w:rsidRPr="00FA22DC">
        <w:rPr>
          <w:rFonts w:cs="Times New Roman"/>
        </w:rPr>
        <w:t>新</w:t>
      </w:r>
      <w:proofErr w:type="gramStart"/>
      <w:r w:rsidRPr="00FA22DC">
        <w:rPr>
          <w:rFonts w:cs="Times New Roman"/>
        </w:rPr>
        <w:t>浪微博</w:t>
      </w:r>
      <w:proofErr w:type="gramEnd"/>
      <w:r w:rsidRPr="00FA22DC">
        <w:rPr>
          <w:rFonts w:cs="Times New Roman"/>
        </w:rPr>
        <w:t>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到</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到</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w:t>
      </w:r>
      <w:proofErr w:type="gramStart"/>
      <w:r w:rsidRPr="00FA22DC">
        <w:rPr>
          <w:rFonts w:cs="Times New Roman"/>
        </w:rPr>
        <w:t>微博数据</w:t>
      </w:r>
      <w:proofErr w:type="gramEnd"/>
      <w:r w:rsidRPr="00FA22DC">
        <w:rPr>
          <w:rFonts w:cs="Times New Roman"/>
        </w:rPr>
        <w:t>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4" w:name="_Toc446662538"/>
      <w:bookmarkStart w:id="215" w:name="_Toc448002824"/>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proofErr w:type="gramStart"/>
      <w:r w:rsidR="00D032EC" w:rsidRPr="00B55BEF">
        <w:rPr>
          <w:rFonts w:ascii="Times New Roman" w:eastAsia="宋体" w:hAnsi="Times New Roman"/>
          <w:sz w:val="21"/>
          <w:szCs w:val="21"/>
        </w:rPr>
        <w:t>爬取数据</w:t>
      </w:r>
      <w:proofErr w:type="gramEnd"/>
      <w:r w:rsidR="00D032EC" w:rsidRPr="00B55BEF">
        <w:rPr>
          <w:rFonts w:ascii="Times New Roman" w:eastAsia="宋体" w:hAnsi="Times New Roman"/>
          <w:sz w:val="21"/>
          <w:szCs w:val="21"/>
        </w:rPr>
        <w:t>集的统计信息</w:t>
      </w:r>
      <w:bookmarkEnd w:id="214"/>
      <w:bookmarkEnd w:id="215"/>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proofErr w:type="gramStart"/>
            <w:r w:rsidRPr="00D032EC">
              <w:rPr>
                <w:rFonts w:cs="Times New Roman" w:hint="eastAsia"/>
                <w:sz w:val="21"/>
                <w:szCs w:val="21"/>
              </w:rPr>
              <w:t>组数量</w:t>
            </w:r>
            <w:proofErr w:type="gramEnd"/>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proofErr w:type="gramStart"/>
            <w:r w:rsidRPr="00D032EC">
              <w:rPr>
                <w:rFonts w:cs="Times New Roman" w:hint="eastAsia"/>
                <w:sz w:val="21"/>
                <w:szCs w:val="21"/>
              </w:rPr>
              <w:t>组数量</w:t>
            </w:r>
            <w:proofErr w:type="gramEnd"/>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proofErr w:type="gramStart"/>
            <w:r w:rsidRPr="00D032EC">
              <w:rPr>
                <w:rFonts w:hint="eastAsia"/>
                <w:sz w:val="21"/>
                <w:szCs w:val="21"/>
              </w:rPr>
              <w:t>微博数</w:t>
            </w:r>
            <w:proofErr w:type="gramEnd"/>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498DF148" w14:textId="77777777" w:rsidR="00163AF1" w:rsidRDefault="00163AF1" w:rsidP="00EE53CD">
      <w:bookmarkStart w:id="216" w:name="_Toc447890371"/>
    </w:p>
    <w:p w14:paraId="39E36525" w14:textId="77777777" w:rsidR="00540AB1" w:rsidRDefault="00540AB1" w:rsidP="00540AB1">
      <w:pPr>
        <w:pStyle w:val="3"/>
      </w:pPr>
      <w:r>
        <w:rPr>
          <w:rFonts w:hint="eastAsia"/>
        </w:rPr>
        <w:t>3.</w:t>
      </w:r>
      <w:r w:rsidR="00300792">
        <w:t>5</w:t>
      </w:r>
      <w:r>
        <w:rPr>
          <w:rFonts w:hint="eastAsia"/>
        </w:rPr>
        <w:t xml:space="preserve">.2 </w:t>
      </w:r>
      <w:r>
        <w:rPr>
          <w:rFonts w:hint="eastAsia"/>
        </w:rPr>
        <w:t>评测指标</w:t>
      </w:r>
      <w:bookmarkEnd w:id="216"/>
    </w:p>
    <w:p w14:paraId="63AC1874" w14:textId="77777777"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使用户和社交网站的利益都要考虑</w:t>
      </w:r>
      <w:r>
        <w:rPr>
          <w:rFonts w:hint="eastAsia"/>
        </w:rPr>
        <w:t>，</w:t>
      </w:r>
      <w:r>
        <w:t>对于社交网站来说</w:t>
      </w:r>
      <w:r>
        <w:rPr>
          <w:rFonts w:hint="eastAsia"/>
        </w:rPr>
        <w:t>，</w:t>
      </w:r>
      <w:r>
        <w:t>用户的体验尤为重要</w:t>
      </w:r>
      <w:r>
        <w:rPr>
          <w:rFonts w:hint="eastAsia"/>
        </w:rPr>
        <w:t>。</w:t>
      </w:r>
      <w:r>
        <w:t>现有的推荐算</w:t>
      </w:r>
      <w:r>
        <w:lastRenderedPageBreak/>
        <w:t>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7" w:name="_Toc447890372"/>
      <w:r>
        <w:rPr>
          <w:rFonts w:hint="eastAsia"/>
        </w:rPr>
        <w:t>3.</w:t>
      </w:r>
      <w:r w:rsidR="00300792">
        <w:t>5</w:t>
      </w:r>
      <w:r>
        <w:rPr>
          <w:rFonts w:hint="eastAsia"/>
        </w:rPr>
        <w:t xml:space="preserve">.3 </w:t>
      </w:r>
      <w:r>
        <w:rPr>
          <w:rFonts w:hint="eastAsia"/>
        </w:rPr>
        <w:t>实验分析</w:t>
      </w:r>
      <w:bookmarkEnd w:id="217"/>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w:t>
      </w:r>
      <w:proofErr w:type="gramStart"/>
      <w:r w:rsidRPr="00870579">
        <w:rPr>
          <w:rFonts w:hint="eastAsia"/>
        </w:rPr>
        <w:t>集分为</w:t>
      </w:r>
      <w:proofErr w:type="gramEnd"/>
      <w:r w:rsidRPr="00870579">
        <w:rPr>
          <w:rFonts w:hint="eastAsia"/>
        </w:rPr>
        <w:t>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292914" w:rsidRPr="00292914">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292914" w:rsidRPr="00292914">
        <w:rPr>
          <w:rFonts w:cs="Times New Roman"/>
          <w:vertAlign w:val="superscript"/>
        </w:rPr>
        <w:t>[44]</w:t>
      </w:r>
      <w:r w:rsidR="00955EE0">
        <w:fldChar w:fldCharType="end"/>
      </w:r>
      <w:r w:rsidRPr="00987644">
        <w:rPr>
          <w:rFonts w:cs="Times New Roman"/>
        </w:rPr>
        <w:t>。</w:t>
      </w:r>
    </w:p>
    <w:p w14:paraId="4EB4D015" w14:textId="50904DD9"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签到，和热点话题的信息进行推荐</w:t>
      </w:r>
      <w:r w:rsidR="00955EE0">
        <w:fldChar w:fldCharType="begin"/>
      </w:r>
      <w:r w:rsidR="00955EE0">
        <w:instrText xml:space="preserve"> REF _Ref446097871 \r \h  \* MERGEFORMAT </w:instrText>
      </w:r>
      <w:r w:rsidR="00955EE0">
        <w:fldChar w:fldCharType="separate"/>
      </w:r>
      <w:r w:rsidR="00292914" w:rsidRPr="00292914">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198" type="#_x0000_t75" style="width:12pt;height:11.25pt" o:ole="">
            <v:imagedata r:id="rId364" o:title=""/>
          </v:shape>
          <o:OLEObject Type="Embed" ProgID="Equation.DSMT4" ShapeID="_x0000_i1198" DrawAspect="Content" ObjectID="_1521759285" r:id="rId365"/>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199" type="#_x0000_t75" style="width:12pt;height:11.25pt" o:ole="">
            <v:imagedata r:id="rId366" o:title=""/>
          </v:shape>
          <o:OLEObject Type="Embed" ProgID="Equation.DSMT4" ShapeID="_x0000_i1199" DrawAspect="Content" ObjectID="_1521759286" r:id="rId367"/>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drawing>
          <wp:inline distT="0" distB="0" distL="0" distR="0" wp14:anchorId="265696D9" wp14:editId="4B89731C">
            <wp:extent cx="3276600" cy="2703107"/>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68">
                      <a:extLst>
                        <a:ext uri="{28A0092B-C50C-407E-A947-70E740481C1C}">
                          <a14:useLocalDpi xmlns:a14="http://schemas.microsoft.com/office/drawing/2010/main" val="0"/>
                        </a:ext>
                      </a:extLst>
                    </a:blip>
                    <a:srcRect l="869" t="4931" r="8467" b="812"/>
                    <a:stretch/>
                  </pic:blipFill>
                  <pic:spPr bwMode="auto">
                    <a:xfrm>
                      <a:off x="0" y="0"/>
                      <a:ext cx="3300754" cy="2723033"/>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Pr="00B55BEF" w:rsidRDefault="007B61AB" w:rsidP="00B55BEF">
      <w:pPr>
        <w:pStyle w:val="aff"/>
        <w:spacing w:line="240" w:lineRule="auto"/>
        <w:jc w:val="center"/>
        <w:rPr>
          <w:rFonts w:ascii="Times New Roman" w:eastAsia="宋体" w:hAnsi="Times New Roman"/>
          <w:sz w:val="21"/>
          <w:szCs w:val="21"/>
        </w:rPr>
      </w:pPr>
      <w:bookmarkStart w:id="218"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00" type="#_x0000_t75" style="width:12pt;height:11.25pt" o:ole="">
            <v:imagedata r:id="rId26" o:title=""/>
          </v:shape>
          <o:OLEObject Type="Embed" ProgID="Equation.DSMT4" ShapeID="_x0000_i1200" DrawAspect="Content" ObjectID="_1521759287" r:id="rId369"/>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8"/>
    </w:p>
    <w:p w14:paraId="58FF35A1" w14:textId="77777777" w:rsidR="00625E66" w:rsidRDefault="00625E66" w:rsidP="00C91492">
      <w:r w:rsidRPr="00625E66">
        <w:lastRenderedPageBreak/>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01" type="#_x0000_t75" style="width:12pt;height:11.25pt" o:ole="">
            <v:imagedata r:id="rId26" o:title=""/>
          </v:shape>
          <o:OLEObject Type="Embed" ProgID="Equation.DSMT4" ShapeID="_x0000_i1201" DrawAspect="Content" ObjectID="_1521759288" r:id="rId370"/>
        </w:object>
      </w:r>
      <w:r w:rsidR="0080566B">
        <w:rPr>
          <w:rFonts w:hint="eastAsia"/>
        </w:rPr>
        <w:t>值时，</w:t>
      </w:r>
      <w:r w:rsidR="0080566B">
        <w:rPr>
          <w:rFonts w:hint="eastAsia"/>
        </w:rPr>
        <w:t>F-measure</w:t>
      </w:r>
      <w:r w:rsidR="0080566B">
        <w:rPr>
          <w:rFonts w:hint="eastAsia"/>
        </w:rPr>
        <w:t>值的变化都是先增大，最后达到顶峰之后逐渐减小，而在</w:t>
      </w:r>
      <w:r w:rsidRPr="003F35BF">
        <w:rPr>
          <w:position w:val="-6"/>
        </w:rPr>
        <w:object w:dxaOrig="680" w:dyaOrig="279" w14:anchorId="600A74A7">
          <v:shape id="_x0000_i1202" type="#_x0000_t75" style="width:33.75pt;height:13.5pt" o:ole="">
            <v:imagedata r:id="rId371" o:title=""/>
          </v:shape>
          <o:OLEObject Type="Embed" ProgID="Equation.DSMT4" ShapeID="_x0000_i1202" DrawAspect="Content" ObjectID="_1521759289" r:id="rId372"/>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他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rPr>
          <w:rFonts w:hint="eastAsia"/>
        </w:rPr>
      </w:pPr>
      <w:r>
        <w:tab/>
      </w:r>
      <w:r w:rsidRPr="00DA145D">
        <w:rPr>
          <w:position w:val="-38"/>
        </w:rPr>
        <w:object w:dxaOrig="4060" w:dyaOrig="880" w14:anchorId="77E7E3ED">
          <v:shape id="_x0000_i101189" type="#_x0000_t75" style="width:203.25pt;height:44.25pt" o:ole="">
            <v:imagedata r:id="rId373" o:title=""/>
          </v:shape>
          <o:OLEObject Type="Embed" ProgID="Equation.DSMT4" ShapeID="_x0000_i101189" DrawAspect="Content" ObjectID="_1521759290" r:id="rId374"/>
        </w:object>
      </w:r>
      <w:r w:rsidRPr="002D60F3">
        <w:rPr>
          <w:position w:val="-4"/>
        </w:rPr>
        <w:object w:dxaOrig="180" w:dyaOrig="279" w14:anchorId="1DD3CE00">
          <v:shape id="_x0000_i101186" type="#_x0000_t75" style="width:9pt;height:14.25pt" o:ole="">
            <v:imagedata r:id="rId78" o:title=""/>
          </v:shape>
          <o:OLEObject Type="Embed" ProgID="Equation.DSMT4" ShapeID="_x0000_i101186" DrawAspect="Content" ObjectID="_1521759291" r:id="rId3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3</w:instrText>
        </w:r>
      </w:fldSimple>
      <w:r>
        <w:instrText>.</w:instrText>
      </w:r>
      <w:fldSimple w:instr=" SEQ MTEqn \c \* Arabic \* MERGEFORMAT ">
        <w:r w:rsidR="00292914">
          <w:rPr>
            <w:noProof/>
          </w:rPr>
          <w:instrText>5</w:instrText>
        </w:r>
      </w:fldSimple>
      <w:r>
        <w:instrText>)</w:instrText>
      </w:r>
      <w:r>
        <w:fldChar w:fldCharType="end"/>
      </w:r>
    </w:p>
    <w:p w14:paraId="7F84C828" w14:textId="77777777" w:rsidR="0060281C" w:rsidRDefault="0060281C" w:rsidP="00955EE0">
      <w:pPr>
        <w:pStyle w:val="ae"/>
        <w:numPr>
          <w:ilvl w:val="0"/>
          <w:numId w:val="12"/>
        </w:numPr>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77777777"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223477">
        <w:rPr>
          <w:rFonts w:hint="eastAsia"/>
        </w:rPr>
        <w:t>，其他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76">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77">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9"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9"/>
    </w:p>
    <w:p w14:paraId="03E9787F" w14:textId="77777777" w:rsidR="000243B8" w:rsidRPr="003C3B5A" w:rsidRDefault="000243B8" w:rsidP="003C3B5A">
      <w:pPr>
        <w:spacing w:line="240" w:lineRule="auto"/>
        <w:jc w:val="center"/>
      </w:pPr>
    </w:p>
    <w:p w14:paraId="2EC048A3" w14:textId="77777777" w:rsidR="00223477" w:rsidRDefault="00223477" w:rsidP="00115270">
      <w:pPr>
        <w:adjustRightInd/>
        <w:snapToGrid/>
        <w:ind w:firstLineChars="200" w:firstLine="472"/>
        <w:rPr>
          <w:rFonts w:cs="Times New Roman"/>
        </w:rPr>
      </w:pPr>
      <w:r w:rsidRPr="003C3B5A">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D81B90" w:rsidRDefault="00DF705B" w:rsidP="00D81B90">
      <w:pPr>
        <w:pStyle w:val="ae"/>
        <w:numPr>
          <w:ilvl w:val="0"/>
          <w:numId w:val="12"/>
        </w:numPr>
        <w:adjustRightInd/>
        <w:snapToGrid/>
        <w:rPr>
          <w:rFonts w:cs="Times New Roman"/>
        </w:rPr>
      </w:pPr>
      <w:r w:rsidRPr="00D81B90">
        <w:rPr>
          <w:rFonts w:cs="Times New Roman" w:hint="eastAsia"/>
        </w:rPr>
        <w:t>推荐算法在</w:t>
      </w:r>
      <w:r w:rsidRPr="00D81B90">
        <w:rPr>
          <w:rFonts w:cs="Times New Roman" w:hint="eastAsia"/>
        </w:rPr>
        <w:t>A</w:t>
      </w:r>
      <w:r w:rsidRPr="00D81B90">
        <w:rPr>
          <w:rFonts w:cs="Times New Roman" w:hint="eastAsia"/>
        </w:rPr>
        <w:t>和</w:t>
      </w:r>
      <w:r w:rsidRPr="00D81B90">
        <w:rPr>
          <w:rFonts w:cs="Times New Roman" w:hint="eastAsia"/>
        </w:rPr>
        <w:t>B</w:t>
      </w:r>
      <w:r w:rsidRPr="00D81B90">
        <w:rPr>
          <w:rFonts w:cs="Times New Roman"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lastRenderedPageBreak/>
              <w:drawing>
                <wp:inline distT="0" distB="0" distL="0" distR="0" wp14:anchorId="5353585D" wp14:editId="3F71D2B5">
                  <wp:extent cx="2528515" cy="2106205"/>
                  <wp:effectExtent l="0" t="0" r="571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78">
                            <a:extLst>
                              <a:ext uri="{28A0092B-C50C-407E-A947-70E740481C1C}">
                                <a14:useLocalDpi xmlns:a14="http://schemas.microsoft.com/office/drawing/2010/main" val="0"/>
                              </a:ext>
                            </a:extLst>
                          </a:blip>
                          <a:srcRect l="1319" r="7129" b="2022"/>
                          <a:stretch/>
                        </pic:blipFill>
                        <pic:spPr bwMode="auto">
                          <a:xfrm>
                            <a:off x="0" y="0"/>
                            <a:ext cx="2533773" cy="2110585"/>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6F2F0291">
                  <wp:extent cx="2598420" cy="21056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79">
                            <a:extLst>
                              <a:ext uri="{28A0092B-C50C-407E-A947-70E740481C1C}">
                                <a14:useLocalDpi xmlns:a14="http://schemas.microsoft.com/office/drawing/2010/main" val="0"/>
                              </a:ext>
                            </a:extLst>
                          </a:blip>
                          <a:srcRect l="1318" r="6866" b="1670"/>
                          <a:stretch/>
                        </pic:blipFill>
                        <pic:spPr bwMode="auto">
                          <a:xfrm>
                            <a:off x="0" y="0"/>
                            <a:ext cx="2620912" cy="2123887"/>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20"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20"/>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Default="00D71BA8" w:rsidP="008A50E0">
      <w:pPr>
        <w:pStyle w:val="ae"/>
        <w:numPr>
          <w:ilvl w:val="0"/>
          <w:numId w:val="12"/>
        </w:numPr>
        <w:adjustRightInd/>
        <w:snapToGrid/>
        <w:rPr>
          <w:rFonts w:cs="Times New Roman"/>
        </w:rPr>
      </w:pPr>
      <w:r>
        <w:rPr>
          <w:rFonts w:cs="Times New Roman" w:hint="eastAsia"/>
        </w:rPr>
        <w:t>推荐算法在</w:t>
      </w:r>
      <w:r>
        <w:rPr>
          <w:rFonts w:cs="Times New Roman" w:hint="eastAsia"/>
        </w:rPr>
        <w:t>A</w:t>
      </w:r>
      <w:r>
        <w:rPr>
          <w:rFonts w:cs="Times New Roman" w:hint="eastAsia"/>
        </w:rPr>
        <w:t>和</w:t>
      </w:r>
      <w:r>
        <w:rPr>
          <w:rFonts w:cs="Times New Roman" w:hint="eastAsia"/>
        </w:rPr>
        <w:t>B</w:t>
      </w:r>
      <w:r>
        <w:rPr>
          <w:rFonts w:cs="Times New Roman" w:hint="eastAsia"/>
        </w:rPr>
        <w:t>数据集上的</w:t>
      </w:r>
      <w:r w:rsidR="000D1496">
        <w:rPr>
          <w:rFonts w:cs="Times New Roman" w:hint="eastAsia"/>
        </w:rPr>
        <w:t>F</w:t>
      </w:r>
      <w:r w:rsidR="000D1496">
        <w:rPr>
          <w:rFonts w:cs="Times New Roman"/>
        </w:rPr>
        <w:t>-measure</w:t>
      </w:r>
      <w:r w:rsidR="000D1496">
        <w:rPr>
          <w:rFonts w:cs="Times New Roman"/>
        </w:rPr>
        <w:t>值</w:t>
      </w:r>
      <w:r>
        <w:rPr>
          <w:rFonts w:cs="Times New Roman"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80">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81">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1"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1"/>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w:t>
      </w:r>
      <w:r w:rsidRPr="00920BE6">
        <w:rPr>
          <w:rFonts w:cs="Times New Roman"/>
        </w:rPr>
        <w:lastRenderedPageBreak/>
        <w:t>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82">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83">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2"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2"/>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77777777"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Pr="00FE6768">
        <w:rPr>
          <w:rFonts w:cs="Times New Roman"/>
        </w:rPr>
        <w:t>值较其他算法效果更好，随着推荐好友个数的增加，</w:t>
      </w:r>
      <w:r w:rsidR="00F700F9">
        <w:rPr>
          <w:rFonts w:cs="Times New Roman"/>
        </w:rPr>
        <w:t>总的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3" w:name="_Toc85901091"/>
      <w:bookmarkStart w:id="224" w:name="_Toc251145363"/>
      <w:bookmarkStart w:id="225" w:name="_Toc251145527"/>
      <w:bookmarkStart w:id="226" w:name="_Toc251590718"/>
      <w:bookmarkStart w:id="227" w:name="_Toc410207963"/>
      <w:bookmarkStart w:id="228" w:name="_Toc410209595"/>
      <w:bookmarkStart w:id="229" w:name="_Toc410210586"/>
      <w:bookmarkStart w:id="230" w:name="_Toc410211501"/>
      <w:bookmarkStart w:id="231" w:name="_Toc410214085"/>
      <w:bookmarkStart w:id="232" w:name="_Toc410218081"/>
      <w:bookmarkStart w:id="233" w:name="_Toc410226519"/>
      <w:bookmarkStart w:id="234" w:name="_Toc410226965"/>
      <w:bookmarkStart w:id="235" w:name="_Toc410227392"/>
      <w:bookmarkStart w:id="236" w:name="_Toc447890373"/>
      <w:bookmarkEnd w:id="199"/>
      <w:bookmarkEnd w:id="200"/>
      <w:bookmarkEnd w:id="201"/>
      <w:r w:rsidRPr="00AD6B38">
        <w:t>本章小结</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2D375F1" w14:textId="77777777"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lastRenderedPageBreak/>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7" w:name="_Toc321496432"/>
      <w:bookmarkStart w:id="238" w:name="_Toc325546492"/>
      <w:bookmarkEnd w:id="159"/>
      <w:r w:rsidR="001A3290">
        <w:rPr>
          <w:rFonts w:cs="Times New Roman" w:hint="eastAsia"/>
        </w:rPr>
        <w:t>虽然本章节</w:t>
      </w:r>
      <w:r w:rsidR="001A3290">
        <w:rPr>
          <w:rFonts w:cs="Times New Roman"/>
        </w:rPr>
        <w:t>提出的算法</w:t>
      </w:r>
      <w:r w:rsidR="001A3290">
        <w:rPr>
          <w:rFonts w:cs="Times New Roman" w:hint="eastAsia"/>
        </w:rPr>
        <w:t>与</w:t>
      </w:r>
      <w:r w:rsidR="001A3290">
        <w:rPr>
          <w:rFonts w:cs="Times New Roman"/>
        </w:rPr>
        <w:t>其他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84"/>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9" w:name="_Toc223863851"/>
      <w:bookmarkStart w:id="240" w:name="_Toc225443486"/>
      <w:bookmarkStart w:id="241" w:name="_Toc226519925"/>
      <w:bookmarkStart w:id="242" w:name="_Toc226843918"/>
      <w:bookmarkStart w:id="243" w:name="_Toc228047502"/>
      <w:bookmarkStart w:id="244" w:name="_Toc228381232"/>
      <w:bookmarkStart w:id="245" w:name="_Toc228555646"/>
      <w:bookmarkStart w:id="246" w:name="_Toc321496433"/>
      <w:bookmarkStart w:id="247" w:name="_Toc325546493"/>
      <w:bookmarkStart w:id="248" w:name="_Toc410207964"/>
      <w:bookmarkStart w:id="249" w:name="_Toc410209596"/>
      <w:bookmarkStart w:id="250" w:name="_Toc410210587"/>
      <w:bookmarkStart w:id="251" w:name="_Toc410211502"/>
      <w:bookmarkStart w:id="252" w:name="_Toc410214086"/>
      <w:bookmarkStart w:id="253" w:name="_Toc410218082"/>
      <w:bookmarkStart w:id="254" w:name="_Toc410226520"/>
      <w:bookmarkStart w:id="255" w:name="_Toc410226966"/>
      <w:bookmarkStart w:id="256" w:name="_Toc410227393"/>
      <w:bookmarkEnd w:id="160"/>
      <w:bookmarkEnd w:id="161"/>
      <w:bookmarkEnd w:id="162"/>
      <w:bookmarkEnd w:id="163"/>
      <w:bookmarkEnd w:id="164"/>
      <w:bookmarkEnd w:id="165"/>
      <w:bookmarkEnd w:id="16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lastRenderedPageBreak/>
        <w:t xml:space="preserve"> </w:t>
      </w:r>
      <w:bookmarkStart w:id="257" w:name="_Toc447890374"/>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7"/>
    </w:p>
    <w:p w14:paraId="11ECE05E" w14:textId="77777777" w:rsidR="00E459E2" w:rsidRDefault="00531534" w:rsidP="00955EE0">
      <w:pPr>
        <w:pStyle w:val="2"/>
        <w:numPr>
          <w:ilvl w:val="1"/>
          <w:numId w:val="27"/>
        </w:numPr>
      </w:pPr>
      <w:bookmarkStart w:id="258" w:name="_Toc447890375"/>
      <w:bookmarkStart w:id="259" w:name="_Toc251145365"/>
      <w:bookmarkStart w:id="260" w:name="_Toc251145529"/>
      <w:bookmarkStart w:id="261" w:name="_Toc251590720"/>
      <w:bookmarkStart w:id="262" w:name="_Toc223863857"/>
      <w:bookmarkStart w:id="263" w:name="_Toc225443490"/>
      <w:bookmarkStart w:id="264" w:name="_Toc226519929"/>
      <w:r>
        <w:rPr>
          <w:rFonts w:hint="eastAsia"/>
        </w:rPr>
        <w:t>问题描述</w:t>
      </w:r>
      <w:bookmarkEnd w:id="258"/>
    </w:p>
    <w:p w14:paraId="476838D6" w14:textId="77777777" w:rsidR="00C1019E" w:rsidRDefault="00C80AE7" w:rsidP="00827644">
      <w:pPr>
        <w:ind w:firstLineChars="200" w:firstLine="480"/>
      </w:pPr>
      <w:r>
        <w:rPr>
          <w:rFonts w:hint="eastAsia"/>
        </w:rPr>
        <w:t>新</w:t>
      </w:r>
      <w:proofErr w:type="gramStart"/>
      <w:r>
        <w:rPr>
          <w:rFonts w:hint="eastAsia"/>
        </w:rPr>
        <w:t>浪微博</w:t>
      </w:r>
      <w:proofErr w:type="gramEnd"/>
      <w:r>
        <w:rPr>
          <w:rFonts w:hint="eastAsia"/>
        </w:rPr>
        <w:t>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社交</w:t>
      </w:r>
      <w:r>
        <w:t>平台上做的主要动作就是转发</w:t>
      </w:r>
      <w:r>
        <w:rPr>
          <w:rFonts w:hint="eastAsia"/>
        </w:rPr>
        <w:t>来</w:t>
      </w:r>
      <w:r>
        <w:t>进行消息和新闻的传播，</w:t>
      </w:r>
      <w:r>
        <w:rPr>
          <w:rFonts w:hint="eastAsia"/>
        </w:rPr>
        <w:t>充当了</w:t>
      </w:r>
      <w:r>
        <w:t>信息传播的媒介。</w:t>
      </w:r>
      <w:r>
        <w:rPr>
          <w:rFonts w:hint="eastAsia"/>
        </w:rPr>
        <w:t>由于时间</w:t>
      </w:r>
      <w:r>
        <w:t>因素的影响，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w:t>
      </w:r>
      <w:proofErr w:type="gramStart"/>
      <w:r w:rsidR="00210788">
        <w:t>微博信息</w:t>
      </w:r>
      <w:proofErr w:type="gramEnd"/>
      <w:r w:rsidR="00210788">
        <w:rPr>
          <w:rFonts w:hint="eastAsia"/>
        </w:rPr>
        <w:t>的</w:t>
      </w:r>
      <w:r w:rsidR="00210788">
        <w:t>相似性，</w:t>
      </w:r>
      <w:r w:rsidR="00210788">
        <w:rPr>
          <w:rFonts w:hint="eastAsia"/>
        </w:rPr>
        <w:t>对用户</w:t>
      </w:r>
      <w:r w:rsidR="00210788">
        <w:t>相似度的结果会造成影响。用户</w:t>
      </w:r>
      <w:r w:rsidR="00210788">
        <w:rPr>
          <w:rFonts w:hint="eastAsia"/>
        </w:rPr>
        <w:t>在</w:t>
      </w:r>
      <w:proofErr w:type="gramStart"/>
      <w:r w:rsidR="00210788">
        <w:t>转发微博时</w:t>
      </w:r>
      <w:proofErr w:type="gramEnd"/>
      <w:r w:rsidR="00210788">
        <w:t>，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w:t>
      </w:r>
      <w:proofErr w:type="gramStart"/>
      <w:r w:rsidR="00210788">
        <w:t>在</w:t>
      </w:r>
      <w:r w:rsidR="00210788">
        <w:rPr>
          <w:rFonts w:hint="eastAsia"/>
        </w:rPr>
        <w:t>微博</w:t>
      </w:r>
      <w:r w:rsidR="00210788">
        <w:t>文本</w:t>
      </w:r>
      <w:proofErr w:type="gramEnd"/>
      <w:r w:rsidR="00210788">
        <w:t>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7777777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w:t>
      </w:r>
      <w:proofErr w:type="gramStart"/>
      <w:r>
        <w:t>用户微博文本</w:t>
      </w:r>
      <w:proofErr w:type="gramEnd"/>
      <w:r>
        <w:t>中所包含的程度副词进行考虑</w:t>
      </w:r>
      <w:r>
        <w:rPr>
          <w:rFonts w:hint="eastAsia"/>
        </w:rPr>
        <w:t>，</w:t>
      </w:r>
      <w:r>
        <w:t>采用二阶段推荐方法</w:t>
      </w:r>
      <w:r>
        <w:rPr>
          <w:rFonts w:hint="eastAsia"/>
        </w:rPr>
        <w:t>。</w:t>
      </w:r>
      <w:r>
        <w:t>当提取关键词时</w:t>
      </w:r>
      <w:r>
        <w:rPr>
          <w:rFonts w:hint="eastAsia"/>
        </w:rPr>
        <w:t>，</w:t>
      </w:r>
      <w:r>
        <w:t>由于采用的是</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w:t>
      </w:r>
      <w:proofErr w:type="gramStart"/>
      <w:r w:rsidR="008D3BE4">
        <w:rPr>
          <w:rFonts w:hint="eastAsia"/>
        </w:rPr>
        <w:t>的微博中</w:t>
      </w:r>
      <w:proofErr w:type="gramEnd"/>
      <w:r w:rsidR="008D3BE4">
        <w:rPr>
          <w:rFonts w:hint="eastAsia"/>
        </w:rPr>
        <w:t>富含用户对某个事件的情感，其中包含了对表达内容的</w:t>
      </w:r>
      <w:r w:rsidR="007C6A32">
        <w:rPr>
          <w:rFonts w:hint="eastAsia"/>
        </w:rPr>
        <w:t>积极或消极，正面或反面等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5" w:name="_Toc447890376"/>
      <w:bookmarkEnd w:id="259"/>
      <w:bookmarkEnd w:id="260"/>
      <w:bookmarkEnd w:id="261"/>
      <w:r>
        <w:rPr>
          <w:rFonts w:hint="eastAsia"/>
        </w:rPr>
        <w:t>引入情感词典的情感分析</w:t>
      </w:r>
      <w:bookmarkEnd w:id="265"/>
    </w:p>
    <w:p w14:paraId="081EA4E4" w14:textId="070DF402"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292914">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更多使用</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proofErr w:type="gramStart"/>
      <w:r w:rsidR="00E32589">
        <w:t>是</w:t>
      </w:r>
      <w:r w:rsidR="00E32589">
        <w:rPr>
          <w:rFonts w:hint="eastAsia"/>
        </w:rPr>
        <w:t>知网</w:t>
      </w:r>
      <w:proofErr w:type="gramEnd"/>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292914">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w:t>
      </w:r>
      <w:proofErr w:type="gramStart"/>
      <w:r w:rsidR="00431696">
        <w:t>每条微博的</w:t>
      </w:r>
      <w:proofErr w:type="gramEnd"/>
      <w:r w:rsidR="00431696">
        <w:t>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w:t>
      </w:r>
      <w:proofErr w:type="gramStart"/>
      <w:r w:rsidR="00952EF5">
        <w:rPr>
          <w:rFonts w:hint="eastAsia"/>
        </w:rPr>
        <w:t>递度和</w:t>
      </w:r>
      <w:proofErr w:type="gramEnd"/>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292914">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进行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6" w:name="_Toc446662539"/>
      <w:bookmarkStart w:id="267" w:name="_Toc448002825"/>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292914">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292914">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6"/>
      <w:bookmarkEnd w:id="267"/>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8C203A">
        <w:trPr>
          <w:trHeight w:val="409"/>
        </w:trPr>
        <w:tc>
          <w:tcPr>
            <w:tcW w:w="966" w:type="pct"/>
            <w:tcBorders>
              <w:top w:val="single" w:sz="4" w:space="0" w:color="auto"/>
              <w:bottom w:val="single" w:sz="8"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8"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8"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84532E">
        <w:trPr>
          <w:trHeight w:val="409"/>
        </w:trPr>
        <w:tc>
          <w:tcPr>
            <w:tcW w:w="966" w:type="pct"/>
            <w:tcBorders>
              <w:top w:val="single" w:sz="8" w:space="0" w:color="auto"/>
              <w:bottom w:val="single" w:sz="8"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8" w:space="0" w:color="auto"/>
              <w:bottom w:val="single" w:sz="8"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8" w:space="0" w:color="auto"/>
              <w:bottom w:val="single" w:sz="8"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84532E">
        <w:trPr>
          <w:trHeight w:val="409"/>
        </w:trPr>
        <w:tc>
          <w:tcPr>
            <w:tcW w:w="966" w:type="pct"/>
            <w:tcBorders>
              <w:top w:val="single" w:sz="8" w:space="0" w:color="auto"/>
              <w:bottom w:val="single" w:sz="8" w:space="0" w:color="auto"/>
            </w:tcBorders>
            <w:vAlign w:val="center"/>
          </w:tcPr>
          <w:p w14:paraId="508A36D4" w14:textId="77777777" w:rsidR="00F21DA2" w:rsidRPr="00952EF5" w:rsidRDefault="00952EF5" w:rsidP="00583C80">
            <w:pPr>
              <w:spacing w:line="240" w:lineRule="auto"/>
              <w:jc w:val="center"/>
              <w:rPr>
                <w:sz w:val="21"/>
                <w:szCs w:val="21"/>
              </w:rPr>
            </w:pPr>
            <w:proofErr w:type="gramStart"/>
            <w:r w:rsidRPr="00952EF5">
              <w:rPr>
                <w:sz w:val="21"/>
                <w:szCs w:val="21"/>
              </w:rPr>
              <w:t>甚度</w:t>
            </w:r>
            <w:proofErr w:type="gramEnd"/>
          </w:p>
        </w:tc>
        <w:tc>
          <w:tcPr>
            <w:tcW w:w="3271" w:type="pct"/>
            <w:tcBorders>
              <w:top w:val="single" w:sz="8" w:space="0" w:color="auto"/>
              <w:bottom w:val="single" w:sz="8"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8" w:space="0" w:color="auto"/>
              <w:bottom w:val="single" w:sz="8"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84532E">
        <w:trPr>
          <w:trHeight w:val="409"/>
        </w:trPr>
        <w:tc>
          <w:tcPr>
            <w:tcW w:w="966" w:type="pct"/>
            <w:tcBorders>
              <w:top w:val="single" w:sz="8" w:space="0" w:color="auto"/>
              <w:bottom w:val="single" w:sz="8" w:space="0" w:color="auto"/>
            </w:tcBorders>
            <w:vAlign w:val="center"/>
          </w:tcPr>
          <w:p w14:paraId="7FC89283" w14:textId="77777777" w:rsidR="00F21DA2" w:rsidRPr="00952EF5" w:rsidRDefault="00952EF5" w:rsidP="00583C80">
            <w:pPr>
              <w:spacing w:line="240" w:lineRule="auto"/>
              <w:jc w:val="center"/>
              <w:rPr>
                <w:sz w:val="21"/>
                <w:szCs w:val="21"/>
              </w:rPr>
            </w:pPr>
            <w:proofErr w:type="gramStart"/>
            <w:r w:rsidRPr="00952EF5">
              <w:rPr>
                <w:sz w:val="21"/>
                <w:szCs w:val="21"/>
              </w:rPr>
              <w:t>递度</w:t>
            </w:r>
            <w:proofErr w:type="gramEnd"/>
          </w:p>
        </w:tc>
        <w:tc>
          <w:tcPr>
            <w:tcW w:w="3271" w:type="pct"/>
            <w:tcBorders>
              <w:top w:val="single" w:sz="8" w:space="0" w:color="auto"/>
              <w:bottom w:val="single" w:sz="8"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8" w:space="0" w:color="auto"/>
              <w:bottom w:val="single" w:sz="8"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8C203A">
        <w:trPr>
          <w:trHeight w:val="409"/>
        </w:trPr>
        <w:tc>
          <w:tcPr>
            <w:tcW w:w="966" w:type="pct"/>
            <w:tcBorders>
              <w:top w:val="single" w:sz="8"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8"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8"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77777777"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对句子中的所有否定词</w:t>
      </w:r>
      <w:r w:rsidR="009C3C8C">
        <w:t>的个数</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8" w:name="_Toc447890377"/>
      <w:r>
        <w:rPr>
          <w:rFonts w:hint="eastAsia"/>
        </w:rPr>
        <w:t>融合文本语义</w:t>
      </w:r>
      <w:r>
        <w:t>和情感</w:t>
      </w:r>
      <w:r w:rsidR="005B46ED">
        <w:rPr>
          <w:rFonts w:hint="eastAsia"/>
        </w:rPr>
        <w:t>分析</w:t>
      </w:r>
      <w:r>
        <w:t>的好友推荐</w:t>
      </w:r>
      <w:bookmarkEnd w:id="268"/>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rPr>
          <w:rFonts w:hint="eastAsia"/>
        </w:rPr>
      </w:pPr>
      <w:r>
        <w:tab/>
      </w:r>
      <w:r w:rsidRPr="006425D9">
        <w:rPr>
          <w:position w:val="-18"/>
        </w:rPr>
        <w:object w:dxaOrig="4280" w:dyaOrig="420" w14:anchorId="5CB5C71F">
          <v:shape id="_x0000_i106277" type="#_x0000_t75" style="width:213.75pt;height:21pt" o:ole="">
            <v:imagedata r:id="rId385" o:title=""/>
          </v:shape>
          <o:OLEObject Type="Embed" ProgID="Equation.DSMT4" ShapeID="_x0000_i106277" DrawAspect="Content" ObjectID="_1521759292" r:id="rId386"/>
        </w:object>
      </w:r>
      <w:r w:rsidRPr="00D2413E">
        <w:rPr>
          <w:position w:val="-4"/>
        </w:rPr>
        <w:object w:dxaOrig="180" w:dyaOrig="279" w14:anchorId="6B61720B">
          <v:shape id="_x0000_i106274" type="#_x0000_t75" style="width:9pt;height:14.25pt" o:ole="">
            <v:imagedata r:id="rId215" o:title=""/>
          </v:shape>
          <o:OLEObject Type="Embed" ProgID="Equation.DSMT4" ShapeID="_x0000_i106274" DrawAspect="Content" ObjectID="_1521759293"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4</w:instrText>
        </w:r>
      </w:fldSimple>
      <w:r>
        <w:instrText>.</w:instrText>
      </w:r>
      <w:fldSimple w:instr=" SEQ MTEqn \c \* Arabic \* MERGEFORMAT ">
        <w:r w:rsidR="00292914">
          <w:rPr>
            <w:noProof/>
          </w:rPr>
          <w:instrText>1</w:instrText>
        </w:r>
      </w:fldSimple>
      <w:r>
        <w:instrText>)</w:instrText>
      </w:r>
      <w:r>
        <w:fldChar w:fldCharType="end"/>
      </w:r>
    </w:p>
    <w:p w14:paraId="15481A1E" w14:textId="77777777" w:rsidR="0067371B" w:rsidRDefault="002906D0" w:rsidP="002906D0">
      <w:r>
        <w:t>其中</w:t>
      </w:r>
      <w:r w:rsidRPr="00CA5F5C">
        <w:rPr>
          <w:position w:val="-14"/>
        </w:rPr>
        <w:object w:dxaOrig="1160" w:dyaOrig="380" w14:anchorId="08B9B32D">
          <v:shape id="_x0000_i1205" type="#_x0000_t75" style="width:57.75pt;height:18.75pt" o:ole="">
            <v:imagedata r:id="rId388" o:title=""/>
          </v:shape>
          <o:OLEObject Type="Embed" ProgID="Equation.DSMT4" ShapeID="_x0000_i1205" DrawAspect="Content" ObjectID="_1521759294" r:id="rId389"/>
        </w:object>
      </w:r>
      <w:r>
        <w:t>为用户文本的相似度</w:t>
      </w:r>
      <w:r>
        <w:rPr>
          <w:rFonts w:hint="eastAsia"/>
        </w:rPr>
        <w:t>，</w:t>
      </w:r>
      <w:r w:rsidRPr="00CA5F5C">
        <w:rPr>
          <w:position w:val="-14"/>
        </w:rPr>
        <w:object w:dxaOrig="1260" w:dyaOrig="380" w14:anchorId="571B6AF6">
          <v:shape id="_x0000_i1206" type="#_x0000_t75" style="width:63pt;height:18.75pt" o:ole="">
            <v:imagedata r:id="rId390" o:title=""/>
          </v:shape>
          <o:OLEObject Type="Embed" ProgID="Equation.DSMT4" ShapeID="_x0000_i1206" DrawAspect="Content" ObjectID="_1521759295" r:id="rId391"/>
        </w:object>
      </w:r>
      <w:proofErr w:type="gramStart"/>
      <w:r>
        <w:t>为微博文本</w:t>
      </w:r>
      <w:proofErr w:type="gramEnd"/>
      <w:r>
        <w:t>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07" type="#_x0000_t75" style="width:4in;height:351pt" o:ole="">
            <v:imagedata r:id="rId392" o:title=""/>
          </v:shape>
          <o:OLEObject Type="Embed" ProgID="Visio.Drawing.15" ShapeID="_x0000_i1207" DrawAspect="Content" ObjectID="_1521759296" r:id="rId393"/>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9"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9"/>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rPr>
          <w:rFonts w:hint="eastAsia"/>
        </w:rPr>
      </w:pPr>
      <w:r>
        <w:tab/>
      </w:r>
      <w:r w:rsidRPr="00D2413E">
        <w:rPr>
          <w:position w:val="-4"/>
        </w:rPr>
        <w:object w:dxaOrig="180" w:dyaOrig="279" w14:anchorId="6970A0F7">
          <v:shape id="_x0000_i110946" type="#_x0000_t75" style="width:9pt;height:14.25pt" o:ole="">
            <v:imagedata r:id="rId78" o:title=""/>
          </v:shape>
          <o:OLEObject Type="Embed" ProgID="Equation.DSMT4" ShapeID="_x0000_i110946" DrawAspect="Content" ObjectID="_1521759297" r:id="rId394"/>
        </w:object>
      </w:r>
      <w:r w:rsidRPr="00A13B2D">
        <w:rPr>
          <w:position w:val="-68"/>
        </w:rPr>
        <w:object w:dxaOrig="5980" w:dyaOrig="1480" w14:anchorId="30EF3050">
          <v:shape id="_x0000_i110948" type="#_x0000_t75" style="width:297.75pt;height:74.25pt" o:ole="">
            <v:imagedata r:id="rId395" o:title=""/>
          </v:shape>
          <o:OLEObject Type="Embed" ProgID="Equation.DSMT4" ShapeID="_x0000_i110948" DrawAspect="Content" ObjectID="_1521759298" r:id="rId3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4</w:instrText>
        </w:r>
      </w:fldSimple>
      <w:r>
        <w:instrText>.</w:instrText>
      </w:r>
      <w:fldSimple w:instr=" SEQ MTEqn \c \* Arabic \* MERGEFORMAT ">
        <w:r w:rsidR="00292914">
          <w:rPr>
            <w:noProof/>
          </w:rPr>
          <w:instrText>2</w:instrText>
        </w:r>
      </w:fldSimple>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09" type="#_x0000_t75" style="width:18pt;height:18pt" o:ole="">
            <v:imagedata r:id="rId397" o:title=""/>
          </v:shape>
          <o:OLEObject Type="Embed" ProgID="Equation.DSMT4" ShapeID="_x0000_i1209" DrawAspect="Content" ObjectID="_1521759299" r:id="rId398"/>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10" type="#_x0000_t75" style="width:20.25pt;height:18pt" o:ole="">
            <v:imagedata r:id="rId399" o:title=""/>
          </v:shape>
          <o:OLEObject Type="Embed" ProgID="Equation.DSMT4" ShapeID="_x0000_i1210" DrawAspect="Content" ObjectID="_1521759300" r:id="rId400"/>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70" w:name="_Toc446662540"/>
      <w:bookmarkStart w:id="271" w:name="_Toc448002826"/>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292914">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0"/>
      <w:bookmarkEnd w:id="271"/>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77777777" w:rsidR="002906D0" w:rsidRPr="00BC3389" w:rsidRDefault="00CE0EA6"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40" w:dyaOrig="320" w14:anchorId="0F096AA8">
                <v:shape id="_x0000_i1211" type="#_x0000_t75" style="width:27.75pt;height:15.75pt" o:ole="">
                  <v:imagedata r:id="rId401" o:title=""/>
                </v:shape>
                <o:OLEObject Type="Embed" ProgID="Equation.DSMT4" ShapeID="_x0000_i1211" DrawAspect="Content" ObjectID="_1521759301" r:id="rId402"/>
              </w:object>
            </w:r>
          </w:p>
        </w:tc>
        <w:tc>
          <w:tcPr>
            <w:tcW w:w="1529" w:type="pct"/>
            <w:tcBorders>
              <w:top w:val="single" w:sz="4" w:space="0" w:color="auto"/>
              <w:bottom w:val="single" w:sz="4" w:space="0" w:color="auto"/>
            </w:tcBorders>
            <w:vAlign w:val="center"/>
          </w:tcPr>
          <w:p w14:paraId="38545142" w14:textId="77777777" w:rsidR="002906D0" w:rsidRPr="00BC3389" w:rsidRDefault="00B23DF6"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80" w:dyaOrig="320" w14:anchorId="774D6846">
                <v:shape id="_x0000_i1212" type="#_x0000_t75" style="width:30pt;height:15.75pt" o:ole="">
                  <v:imagedata r:id="rId403" o:title=""/>
                </v:shape>
                <o:OLEObject Type="Embed" ProgID="Equation.DSMT4" ShapeID="_x0000_i1212" DrawAspect="Content" ObjectID="_1521759302" r:id="rId404"/>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2906D0" w:rsidP="00E76CE1">
            <w:pPr>
              <w:jc w:val="center"/>
              <w:rPr>
                <w:rFonts w:cs="Times New Roman"/>
                <w:sz w:val="21"/>
                <w:szCs w:val="21"/>
              </w:rPr>
            </w:pPr>
            <w:r w:rsidRPr="00BC3389">
              <w:rPr>
                <w:rFonts w:cs="Times New Roman"/>
                <w:b w:val="0"/>
                <w:bCs w:val="0"/>
                <w:position w:val="-12"/>
                <w:sz w:val="21"/>
                <w:szCs w:val="21"/>
              </w:rPr>
              <w:object w:dxaOrig="279" w:dyaOrig="360" w14:anchorId="6FA63CF0">
                <v:shape id="_x0000_i1213" type="#_x0000_t75" style="width:14.25pt;height:18pt" o:ole="">
                  <v:imagedata r:id="rId405" o:title=""/>
                </v:shape>
                <o:OLEObject Type="Embed" ProgID="Equation.DSMT4" ShapeID="_x0000_i1213" DrawAspect="Content" ObjectID="_1521759303" r:id="rId406"/>
              </w:object>
            </w:r>
          </w:p>
        </w:tc>
        <w:tc>
          <w:tcPr>
            <w:tcW w:w="1529" w:type="pct"/>
            <w:tcBorders>
              <w:top w:val="single" w:sz="4" w:space="0" w:color="auto"/>
              <w:bottom w:val="single" w:sz="4" w:space="0" w:color="auto"/>
            </w:tcBorders>
            <w:vAlign w:val="center"/>
          </w:tcPr>
          <w:p w14:paraId="45785776" w14:textId="77777777" w:rsidR="002906D0" w:rsidRPr="00BC3389" w:rsidRDefault="002906D0"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C3389">
              <w:rPr>
                <w:rFonts w:cs="Times New Roman"/>
                <w:sz w:val="21"/>
                <w:szCs w:val="21"/>
              </w:rPr>
              <w:t>A|B</w:t>
            </w:r>
          </w:p>
        </w:tc>
        <w:tc>
          <w:tcPr>
            <w:tcW w:w="1529" w:type="pct"/>
            <w:tcBorders>
              <w:top w:val="single" w:sz="4" w:space="0" w:color="auto"/>
              <w:bottom w:val="single" w:sz="4" w:space="0" w:color="auto"/>
            </w:tcBorders>
            <w:vAlign w:val="center"/>
          </w:tcPr>
          <w:p w14:paraId="34C01F49" w14:textId="77777777" w:rsidR="002906D0" w:rsidRPr="00BC3389" w:rsidRDefault="002906D0"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C3389">
              <w:rPr>
                <w:rFonts w:cs="Times New Roman"/>
                <w:sz w:val="21"/>
                <w:szCs w:val="21"/>
              </w:rPr>
              <w:t>A|C</w: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2906D0" w:rsidP="00E76CE1">
            <w:pPr>
              <w:jc w:val="center"/>
              <w:rPr>
                <w:rFonts w:cs="Times New Roman"/>
                <w:sz w:val="21"/>
                <w:szCs w:val="21"/>
              </w:rPr>
            </w:pPr>
            <w:r w:rsidRPr="00BC3389">
              <w:rPr>
                <w:rFonts w:cs="Times New Roman"/>
                <w:b w:val="0"/>
                <w:bCs w:val="0"/>
                <w:position w:val="-14"/>
                <w:sz w:val="21"/>
                <w:szCs w:val="21"/>
              </w:rPr>
              <w:object w:dxaOrig="320" w:dyaOrig="380" w14:anchorId="577CB899">
                <v:shape id="_x0000_i1214" type="#_x0000_t75" style="width:15.75pt;height:18.75pt" o:ole="">
                  <v:imagedata r:id="rId407" o:title=""/>
                </v:shape>
                <o:OLEObject Type="Embed" ProgID="Equation.DSMT4" ShapeID="_x0000_i1214" DrawAspect="Content" ObjectID="_1521759304" r:id="rId408"/>
              </w:object>
            </w:r>
          </w:p>
        </w:tc>
        <w:tc>
          <w:tcPr>
            <w:tcW w:w="1529" w:type="pct"/>
            <w:tcBorders>
              <w:top w:val="single" w:sz="4" w:space="0" w:color="auto"/>
              <w:bottom w:val="single" w:sz="4" w:space="0" w:color="auto"/>
            </w:tcBorders>
            <w:vAlign w:val="center"/>
          </w:tcPr>
          <w:p w14:paraId="216BDA2D" w14:textId="77777777" w:rsidR="002906D0" w:rsidRPr="00BC3389" w:rsidRDefault="002906D0"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C3389">
              <w:rPr>
                <w:rFonts w:cs="Times New Roman"/>
                <w:sz w:val="21"/>
                <w:szCs w:val="21"/>
              </w:rPr>
              <w:t>B|C</w:t>
            </w:r>
          </w:p>
        </w:tc>
        <w:tc>
          <w:tcPr>
            <w:tcW w:w="1529" w:type="pct"/>
            <w:tcBorders>
              <w:top w:val="single" w:sz="4" w:space="0" w:color="auto"/>
              <w:bottom w:val="single" w:sz="4" w:space="0" w:color="auto"/>
            </w:tcBorders>
            <w:vAlign w:val="center"/>
          </w:tcPr>
          <w:p w14:paraId="419DA5B2" w14:textId="77777777" w:rsidR="002906D0" w:rsidRPr="00BC3389" w:rsidRDefault="002906D0"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C3389">
              <w:rPr>
                <w:rFonts w:cs="Times New Roman"/>
                <w:sz w:val="21"/>
                <w:szCs w:val="21"/>
              </w:rPr>
              <w:t>A|B</w:t>
            </w:r>
          </w:p>
        </w:tc>
      </w:tr>
    </w:tbl>
    <w:p w14:paraId="039B1BCB" w14:textId="77777777" w:rsidR="002906D0" w:rsidRDefault="002906D0" w:rsidP="002906D0">
      <w:pPr>
        <w:rPr>
          <w:rFonts w:cs="Times New Roman"/>
        </w:rPr>
      </w:pPr>
      <w:r>
        <w:rPr>
          <w:rFonts w:asciiTheme="minorEastAsia" w:hAnsiTheme="minorEastAsia" w:cs="Times New Roman"/>
        </w:rPr>
        <w:lastRenderedPageBreak/>
        <w:t>根据公式</w:t>
      </w:r>
      <w:r>
        <w:rPr>
          <w:rFonts w:cs="Times New Roman"/>
        </w:rPr>
        <w:t>3.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15" type="#_x0000_t75" style="width:14.25pt;height:18pt" o:ole="">
            <v:imagedata r:id="rId405" o:title=""/>
          </v:shape>
          <o:OLEObject Type="Embed" ProgID="Equation.DSMT4" ShapeID="_x0000_i1215" DrawAspect="Content" ObjectID="_1521759305" r:id="rId409"/>
        </w:object>
      </w:r>
      <w:r>
        <w:rPr>
          <w:rFonts w:cs="Times New Roman"/>
        </w:rPr>
        <w:t>和</w:t>
      </w:r>
      <w:r w:rsidRPr="002E568B">
        <w:rPr>
          <w:rFonts w:cs="Times New Roman"/>
          <w:position w:val="-14"/>
        </w:rPr>
        <w:object w:dxaOrig="320" w:dyaOrig="380" w14:anchorId="570E1A01">
          <v:shape id="_x0000_i1216" type="#_x0000_t75" style="width:15.75pt;height:18.75pt" o:ole="">
            <v:imagedata r:id="rId407" o:title=""/>
          </v:shape>
          <o:OLEObject Type="Embed" ProgID="Equation.DSMT4" ShapeID="_x0000_i1216" DrawAspect="Content" ObjectID="_1521759306" r:id="rId410"/>
        </w:object>
      </w:r>
      <w:r>
        <w:rPr>
          <w:rFonts w:cs="Times New Roman"/>
        </w:rPr>
        <w:t>的相似度计算方式为</w:t>
      </w:r>
      <w:r>
        <w:rPr>
          <w:rFonts w:cs="Times New Roman" w:hint="eastAsia"/>
        </w:rPr>
        <w:t>：</w:t>
      </w:r>
    </w:p>
    <w:p w14:paraId="7085FB2F" w14:textId="77777777" w:rsidR="002906D0" w:rsidRDefault="002906D0" w:rsidP="008569D1">
      <w:pPr>
        <w:jc w:val="center"/>
        <w:rPr>
          <w:rFonts w:asciiTheme="minorEastAsia" w:hAnsiTheme="minorEastAsia" w:cs="Times New Roman"/>
        </w:rPr>
      </w:pPr>
      <w:r w:rsidRPr="00DE436E">
        <w:rPr>
          <w:rFonts w:asciiTheme="minorEastAsia" w:hAnsiTheme="minorEastAsia" w:cs="Times New Roman"/>
          <w:position w:val="-4"/>
        </w:rPr>
        <w:object w:dxaOrig="180" w:dyaOrig="279" w14:anchorId="5308793F">
          <v:shape id="_x0000_i1217" type="#_x0000_t75" style="width:9pt;height:14.25pt" o:ole="">
            <v:imagedata r:id="rId8" o:title=""/>
          </v:shape>
          <o:OLEObject Type="Embed" ProgID="Equation.DSMT4" ShapeID="_x0000_i1217" DrawAspect="Content" ObjectID="_1521759307" r:id="rId411"/>
        </w:object>
      </w:r>
      <w:r w:rsidR="004258AE" w:rsidRPr="00495139">
        <w:rPr>
          <w:rFonts w:asciiTheme="minorEastAsia" w:hAnsiTheme="minorEastAsia" w:cs="Times New Roman"/>
          <w:position w:val="-66"/>
        </w:rPr>
        <w:object w:dxaOrig="6200" w:dyaOrig="2120" w14:anchorId="07203A69">
          <v:shape id="_x0000_i1218" type="#_x0000_t75" style="width:310.5pt;height:105.75pt" o:ole="">
            <v:imagedata r:id="rId412" o:title=""/>
          </v:shape>
          <o:OLEObject Type="Embed" ProgID="Equation.DSMT4" ShapeID="_x0000_i1218" DrawAspect="Content" ObjectID="_1521759308" r:id="rId413"/>
        </w:object>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77777777" w:rsidR="000D7DC7" w:rsidRDefault="00D222F4" w:rsidP="00E44DAC">
      <w:pPr>
        <w:ind w:firstLineChars="200" w:firstLine="480"/>
      </w:pPr>
      <w:r>
        <w:rPr>
          <w:rFonts w:hint="eastAsia"/>
        </w:rPr>
        <w:t>情感</w:t>
      </w:r>
      <w:r w:rsidR="00730191">
        <w:rPr>
          <w:rFonts w:hint="eastAsia"/>
        </w:rPr>
        <w:t>分析</w:t>
      </w:r>
      <w:r>
        <w:rPr>
          <w:rFonts w:hint="eastAsia"/>
        </w:rPr>
        <w:t>主要</w:t>
      </w:r>
      <w:proofErr w:type="gramStart"/>
      <w:r>
        <w:t>参考知网</w:t>
      </w:r>
      <w:proofErr w:type="gramEnd"/>
      <w:r>
        <w:t>(HowNet)</w:t>
      </w:r>
      <w:r>
        <w:rPr>
          <w:rFonts w:hint="eastAsia"/>
        </w:rPr>
        <w:t>中文</w:t>
      </w:r>
      <w:r>
        <w:t>情感词典，</w:t>
      </w:r>
      <w:r>
        <w:rPr>
          <w:rFonts w:hint="eastAsia"/>
        </w:rPr>
        <w:t>通过</w:t>
      </w:r>
      <w:r>
        <w:t>计算词语情感的</w:t>
      </w:r>
      <w:r>
        <w:rPr>
          <w:rFonts w:hint="eastAsia"/>
        </w:rPr>
        <w:t>倾向性</w:t>
      </w:r>
      <w:r>
        <w:t>来</w:t>
      </w:r>
      <w:proofErr w:type="gramStart"/>
      <w:r>
        <w:t>计算微博文本</w:t>
      </w:r>
      <w:proofErr w:type="gramEnd"/>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Pr="00D222F4">
        <w:rPr>
          <w:position w:val="-12"/>
        </w:rPr>
        <w:object w:dxaOrig="639" w:dyaOrig="360" w14:anchorId="7A6D7D6C">
          <v:shape id="_x0000_i1219" type="#_x0000_t75" style="width:31.5pt;height:18pt" o:ole="">
            <v:imagedata r:id="rId414" o:title=""/>
          </v:shape>
          <o:OLEObject Type="Embed" ProgID="Equation.DSMT4" ShapeID="_x0000_i1219" DrawAspect="Content" ObjectID="_1521759309" r:id="rId415"/>
        </w:object>
      </w:r>
      <w:r>
        <w:rPr>
          <w:rFonts w:hint="eastAsia"/>
        </w:rPr>
        <w:t>和</w:t>
      </w:r>
      <w:r w:rsidRPr="00D222F4">
        <w:rPr>
          <w:position w:val="-12"/>
        </w:rPr>
        <w:object w:dxaOrig="660" w:dyaOrig="360" w14:anchorId="557189AD">
          <v:shape id="_x0000_i1220" type="#_x0000_t75" style="width:33pt;height:18pt" o:ole="">
            <v:imagedata r:id="rId416" o:title=""/>
          </v:shape>
          <o:OLEObject Type="Embed" ProgID="Equation.DSMT4" ShapeID="_x0000_i1220" DrawAspect="Content" ObjectID="_1521759310" r:id="rId417"/>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Pr="00D222F4">
        <w:rPr>
          <w:position w:val="-12"/>
        </w:rPr>
        <w:object w:dxaOrig="639" w:dyaOrig="360" w14:anchorId="7FBB8BFC">
          <v:shape id="_x0000_i1221" type="#_x0000_t75" style="width:31.5pt;height:18pt" o:ole="">
            <v:imagedata r:id="rId414" o:title=""/>
          </v:shape>
          <o:OLEObject Type="Embed" ProgID="Equation.DSMT4" ShapeID="_x0000_i1221" DrawAspect="Content" ObjectID="_1521759311" r:id="rId418"/>
        </w:object>
      </w:r>
      <w:r>
        <w:rPr>
          <w:rFonts w:hint="eastAsia"/>
        </w:rPr>
        <w:t>可能</w:t>
      </w:r>
      <w:r>
        <w:t>会存在</w:t>
      </w:r>
      <w:r w:rsidRPr="00FF09D5">
        <w:rPr>
          <w:i/>
        </w:rPr>
        <w:t>n</w:t>
      </w:r>
      <w:proofErr w:type="gramStart"/>
      <w:r>
        <w:t>个</w:t>
      </w:r>
      <w:proofErr w:type="gramEnd"/>
      <w:r w:rsidR="008E4559">
        <w:rPr>
          <w:rFonts w:hint="eastAsia"/>
        </w:rPr>
        <w:t>词语</w:t>
      </w:r>
      <w:r>
        <w:rPr>
          <w:rFonts w:hint="eastAsia"/>
        </w:rPr>
        <w:t>：</w:t>
      </w:r>
      <w:r w:rsidRPr="00D222F4">
        <w:rPr>
          <w:position w:val="-12"/>
        </w:rPr>
        <w:object w:dxaOrig="240" w:dyaOrig="360" w14:anchorId="58F63017">
          <v:shape id="_x0000_i1222" type="#_x0000_t75" style="width:12.75pt;height:18pt" o:ole="">
            <v:imagedata r:id="rId419" o:title=""/>
          </v:shape>
          <o:OLEObject Type="Embed" ProgID="Equation.DSMT4" ShapeID="_x0000_i1222" DrawAspect="Content" ObjectID="_1521759312" r:id="rId420"/>
        </w:object>
      </w:r>
      <w:r>
        <w:rPr>
          <w:rFonts w:hint="eastAsia"/>
        </w:rPr>
        <w:t>，</w:t>
      </w:r>
      <w:r w:rsidRPr="00D222F4">
        <w:rPr>
          <w:position w:val="-12"/>
        </w:rPr>
        <w:object w:dxaOrig="260" w:dyaOrig="360" w14:anchorId="779FD1C5">
          <v:shape id="_x0000_i1223" type="#_x0000_t75" style="width:13.5pt;height:18pt" o:ole="">
            <v:imagedata r:id="rId421" o:title=""/>
          </v:shape>
          <o:OLEObject Type="Embed" ProgID="Equation.DSMT4" ShapeID="_x0000_i1223" DrawAspect="Content" ObjectID="_1521759313" r:id="rId422"/>
        </w:object>
      </w:r>
      <w:r>
        <w:rPr>
          <w:rFonts w:hint="eastAsia"/>
        </w:rPr>
        <w:t>，</w:t>
      </w:r>
      <w:r>
        <w:t>...</w:t>
      </w:r>
      <w:r>
        <w:rPr>
          <w:rFonts w:hint="eastAsia"/>
        </w:rPr>
        <w:t>，</w:t>
      </w:r>
      <w:r w:rsidRPr="00D222F4">
        <w:rPr>
          <w:position w:val="-12"/>
        </w:rPr>
        <w:object w:dxaOrig="260" w:dyaOrig="360" w14:anchorId="493F7697">
          <v:shape id="_x0000_i1224" type="#_x0000_t75" style="width:13.5pt;height:18pt" o:ole="">
            <v:imagedata r:id="rId423" o:title=""/>
          </v:shape>
          <o:OLEObject Type="Embed" ProgID="Equation.DSMT4" ShapeID="_x0000_i1224" DrawAspect="Content" ObjectID="_1521759314" r:id="rId424"/>
        </w:object>
      </w:r>
      <w:r>
        <w:rPr>
          <w:rFonts w:hint="eastAsia"/>
        </w:rPr>
        <w:t>，</w:t>
      </w:r>
      <w:r w:rsidRPr="00D222F4">
        <w:rPr>
          <w:position w:val="-12"/>
        </w:rPr>
        <w:object w:dxaOrig="660" w:dyaOrig="360" w14:anchorId="22B55ACB">
          <v:shape id="_x0000_i1225" type="#_x0000_t75" style="width:33pt;height:18pt" o:ole="">
            <v:imagedata r:id="rId416" o:title=""/>
          </v:shape>
          <o:OLEObject Type="Embed" ProgID="Equation.DSMT4" ShapeID="_x0000_i1225" DrawAspect="Content" ObjectID="_1521759315" r:id="rId425"/>
        </w:object>
      </w:r>
      <w:r>
        <w:t>有</w:t>
      </w:r>
      <w:r w:rsidRPr="00FF09D5">
        <w:rPr>
          <w:i/>
        </w:rPr>
        <w:t>m</w:t>
      </w:r>
      <w:proofErr w:type="gramStart"/>
      <w:r>
        <w:t>个</w:t>
      </w:r>
      <w:proofErr w:type="gramEnd"/>
      <w:r w:rsidR="003A6D75">
        <w:rPr>
          <w:rFonts w:hint="eastAsia"/>
        </w:rPr>
        <w:t>词语</w:t>
      </w:r>
      <w:r>
        <w:rPr>
          <w:rFonts w:hint="eastAsia"/>
        </w:rPr>
        <w:t>：</w:t>
      </w:r>
      <w:r w:rsidR="00FF09D5" w:rsidRPr="00D222F4">
        <w:rPr>
          <w:position w:val="-12"/>
        </w:rPr>
        <w:object w:dxaOrig="300" w:dyaOrig="360" w14:anchorId="2268F2B8">
          <v:shape id="_x0000_i1226" type="#_x0000_t75" style="width:15pt;height:18pt" o:ole="">
            <v:imagedata r:id="rId426" o:title=""/>
          </v:shape>
          <o:OLEObject Type="Embed" ProgID="Equation.DSMT4" ShapeID="_x0000_i1226" DrawAspect="Content" ObjectID="_1521759316" r:id="rId427"/>
        </w:object>
      </w:r>
      <w:r>
        <w:rPr>
          <w:rFonts w:hint="eastAsia"/>
        </w:rPr>
        <w:t>，</w:t>
      </w:r>
      <w:r w:rsidR="00FF09D5" w:rsidRPr="00D222F4">
        <w:rPr>
          <w:position w:val="-12"/>
        </w:rPr>
        <w:object w:dxaOrig="320" w:dyaOrig="360" w14:anchorId="2F342F92">
          <v:shape id="_x0000_i1227" type="#_x0000_t75" style="width:15.75pt;height:18pt" o:ole="">
            <v:imagedata r:id="rId428" o:title=""/>
          </v:shape>
          <o:OLEObject Type="Embed" ProgID="Equation.DSMT4" ShapeID="_x0000_i1227" DrawAspect="Content" ObjectID="_1521759317" r:id="rId429"/>
        </w:object>
      </w:r>
      <w:r>
        <w:rPr>
          <w:rFonts w:hint="eastAsia"/>
        </w:rPr>
        <w:t>，</w:t>
      </w:r>
      <w:r>
        <w:t>...</w:t>
      </w:r>
      <w:r>
        <w:rPr>
          <w:rFonts w:hint="eastAsia"/>
        </w:rPr>
        <w:t>，</w:t>
      </w:r>
      <w:r w:rsidR="00FF09D5" w:rsidRPr="00D222F4">
        <w:rPr>
          <w:position w:val="-12"/>
        </w:rPr>
        <w:object w:dxaOrig="320" w:dyaOrig="360" w14:anchorId="0011CCC2">
          <v:shape id="_x0000_i1228" type="#_x0000_t75" style="width:15.75pt;height:18pt" o:ole="">
            <v:imagedata r:id="rId430" o:title=""/>
          </v:shape>
          <o:OLEObject Type="Embed" ProgID="Equation.DSMT4" ShapeID="_x0000_i1228" DrawAspect="Content" ObjectID="_1521759318" r:id="rId431"/>
        </w:object>
      </w:r>
      <w:r w:rsidR="00D920E4">
        <w:rPr>
          <w:rFonts w:hint="eastAsia"/>
        </w:rPr>
        <w:t>，则</w:t>
      </w:r>
      <w:r w:rsidR="00E44DAC">
        <w:rPr>
          <w:rFonts w:hint="eastAsia"/>
        </w:rPr>
        <w:t>计算</w:t>
      </w:r>
      <w:r w:rsidR="002F531A" w:rsidRPr="00D222F4">
        <w:rPr>
          <w:position w:val="-12"/>
        </w:rPr>
        <w:object w:dxaOrig="639" w:dyaOrig="360" w14:anchorId="45E8E45A">
          <v:shape id="_x0000_i1229" type="#_x0000_t75" style="width:31.5pt;height:18pt" o:ole="">
            <v:imagedata r:id="rId414" o:title=""/>
          </v:shape>
          <o:OLEObject Type="Embed" ProgID="Equation.DSMT4" ShapeID="_x0000_i1229" DrawAspect="Content" ObjectID="_1521759319" r:id="rId432"/>
        </w:object>
      </w:r>
      <w:r w:rsidR="002F531A">
        <w:rPr>
          <w:rFonts w:hint="eastAsia"/>
        </w:rPr>
        <w:t>和</w:t>
      </w:r>
      <w:r w:rsidR="002F531A" w:rsidRPr="00D222F4">
        <w:rPr>
          <w:position w:val="-12"/>
        </w:rPr>
        <w:object w:dxaOrig="660" w:dyaOrig="360" w14:anchorId="128D1B2E">
          <v:shape id="_x0000_i1230" type="#_x0000_t75" style="width:33pt;height:18pt" o:ole="">
            <v:imagedata r:id="rId416" o:title=""/>
          </v:shape>
          <o:OLEObject Type="Embed" ProgID="Equation.DSMT4" ShapeID="_x0000_i1230" DrawAspect="Content" ObjectID="_1521759320" r:id="rId433"/>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proofErr w:type="gramStart"/>
      <w:r w:rsidR="00DD112C">
        <w:rPr>
          <w:rFonts w:hint="eastAsia"/>
        </w:rPr>
        <w:t>中</w:t>
      </w:r>
      <w:proofErr w:type="gramEnd"/>
      <w:r w:rsidR="00DD112C">
        <w:rPr>
          <w:rFonts w:hint="eastAsia"/>
        </w:rPr>
        <w:t>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77777777" w:rsidR="00514203" w:rsidRDefault="00514203" w:rsidP="00E44DAC">
      <w:pPr>
        <w:ind w:firstLineChars="200" w:firstLine="480"/>
      </w:pPr>
      <w:r>
        <w:rPr>
          <w:rFonts w:hint="eastAsia"/>
        </w:rPr>
        <w:t>根据否定词</w:t>
      </w:r>
      <w:r>
        <w:t>出现在情感</w:t>
      </w:r>
      <w:proofErr w:type="gramStart"/>
      <w:r>
        <w:t>词之前</w:t>
      </w:r>
      <w:proofErr w:type="gramEnd"/>
      <w:r>
        <w:t>的个数</w:t>
      </w:r>
      <w:r>
        <w:rPr>
          <w:rFonts w:hint="eastAsia"/>
        </w:rPr>
        <w:t>，</w:t>
      </w:r>
      <w:r>
        <w:t>可以生成一个否定系数值。</w:t>
      </w:r>
      <w:r>
        <w:rPr>
          <w:rFonts w:hint="eastAsia"/>
        </w:rPr>
        <w:t>其计算</w:t>
      </w:r>
      <w:r>
        <w:t>公式如</w:t>
      </w:r>
      <w:r>
        <w:rPr>
          <w:rFonts w:hint="eastAsia"/>
        </w:rPr>
        <w:t>(</w:t>
      </w:r>
      <w:r w:rsidR="000006A9">
        <w:t>4.3</w:t>
      </w:r>
      <w:r>
        <w:rPr>
          <w:rFonts w:hint="eastAsia"/>
        </w:rPr>
        <w:t>)</w:t>
      </w:r>
      <w:r>
        <w:rPr>
          <w:rFonts w:hint="eastAsia"/>
        </w:rPr>
        <w:t>所示</w:t>
      </w:r>
      <w:r>
        <w:t>。</w:t>
      </w:r>
    </w:p>
    <w:p w14:paraId="5804B393" w14:textId="799BDC9D" w:rsidR="00716F80" w:rsidRDefault="00716F80" w:rsidP="00716F80">
      <w:pPr>
        <w:pStyle w:val="MTDisplayEquation"/>
        <w:rPr>
          <w:rFonts w:hint="eastAsia"/>
        </w:rPr>
      </w:pPr>
      <w:r>
        <w:tab/>
      </w:r>
      <w:r w:rsidRPr="00C579B6">
        <w:rPr>
          <w:position w:val="-34"/>
        </w:rPr>
        <w:object w:dxaOrig="3840" w:dyaOrig="800" w14:anchorId="7F51A109">
          <v:shape id="_x0000_i113424" type="#_x0000_t75" style="width:192.75pt;height:40.5pt" o:ole="">
            <v:imagedata r:id="rId434" o:title=""/>
          </v:shape>
          <o:OLEObject Type="Embed" ProgID="Equation.DSMT4" ShapeID="_x0000_i113424" DrawAspect="Content" ObjectID="_1521759321" r:id="rId435"/>
        </w:object>
      </w:r>
      <w:r w:rsidRPr="00716F80">
        <w:rPr>
          <w:position w:val="-4"/>
        </w:rPr>
        <w:object w:dxaOrig="180" w:dyaOrig="279" w14:anchorId="46A8D10E">
          <v:shape id="_x0000_i113421" type="#_x0000_t75" style="width:9pt;height:14.25pt" o:ole="">
            <v:imagedata r:id="rId78" o:title=""/>
          </v:shape>
          <o:OLEObject Type="Embed" ProgID="Equation.DSMT4" ShapeID="_x0000_i113421" DrawAspect="Content" ObjectID="_1521759322" r:id="rId4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4</w:instrText>
        </w:r>
      </w:fldSimple>
      <w:r>
        <w:instrText>.</w:instrText>
      </w:r>
      <w:fldSimple w:instr=" SEQ MTEqn \c \* Arabic \* MERGEFORMAT ">
        <w:r w:rsidR="00292914">
          <w:rPr>
            <w:noProof/>
          </w:rPr>
          <w:instrText>3</w:instrText>
        </w:r>
      </w:fldSimple>
      <w:r>
        <w:instrText>)</w:instrText>
      </w:r>
      <w:r>
        <w:fldChar w:fldCharType="end"/>
      </w:r>
    </w:p>
    <w:p w14:paraId="6B346830" w14:textId="77777777"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0E45C4">
        <w:t>4</w:t>
      </w:r>
      <w:r w:rsidR="000E45C4">
        <w:rPr>
          <w:rFonts w:hint="eastAsia"/>
        </w:rPr>
        <w:t>。</w:t>
      </w:r>
    </w:p>
    <w:p w14:paraId="6B6B6719" w14:textId="77408676" w:rsidR="00716F80" w:rsidRPr="00716F80" w:rsidRDefault="00716F80" w:rsidP="00716F80">
      <w:pPr>
        <w:pStyle w:val="MTDisplayEquation"/>
        <w:rPr>
          <w:rFonts w:hint="eastAsia"/>
        </w:rPr>
      </w:pPr>
      <w:r>
        <w:tab/>
      </w:r>
      <w:r w:rsidRPr="00F44AC8">
        <w:rPr>
          <w:position w:val="-38"/>
        </w:rPr>
        <w:object w:dxaOrig="2940" w:dyaOrig="760" w14:anchorId="3C67DAC5">
          <v:shape id="_x0000_i118104" type="#_x0000_t75" style="width:147.75pt;height:38.25pt" o:ole="">
            <v:imagedata r:id="rId437" o:title=""/>
          </v:shape>
          <o:OLEObject Type="Embed" ProgID="Equation.DSMT4" ShapeID="_x0000_i118104" DrawAspect="Content" ObjectID="_1521759323" r:id="rId438"/>
        </w:object>
      </w:r>
      <w:r w:rsidRPr="00716F80">
        <w:rPr>
          <w:position w:val="-4"/>
        </w:rPr>
        <w:object w:dxaOrig="180" w:dyaOrig="279" w14:anchorId="643CEE6D">
          <v:shape id="_x0000_i118101" type="#_x0000_t75" style="width:9pt;height:14.25pt" o:ole="">
            <v:imagedata r:id="rId215" o:title=""/>
          </v:shape>
          <o:OLEObject Type="Embed" ProgID="Equation.DSMT4" ShapeID="_x0000_i118101" DrawAspect="Content" ObjectID="_1521759324" r:id="rId4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4</w:instrText>
        </w:r>
      </w:fldSimple>
      <w:r>
        <w:instrText>.</w:instrText>
      </w:r>
      <w:fldSimple w:instr=" SEQ MTEqn \c \* Arabic \* MERGEFORMAT ">
        <w:r w:rsidR="00292914">
          <w:rPr>
            <w:noProof/>
          </w:rPr>
          <w:instrText>4</w:instrText>
        </w:r>
      </w:fldSimple>
      <w:r>
        <w:instrText>)</w:instrText>
      </w:r>
      <w:r>
        <w:fldChar w:fldCharType="end"/>
      </w:r>
    </w:p>
    <w:p w14:paraId="2B811E37" w14:textId="51B5CBA8" w:rsidR="00F44AC8" w:rsidRDefault="00F44AC8" w:rsidP="00F44AC8">
      <w:r>
        <w:t>其中</w:t>
      </w:r>
      <w:r w:rsidRPr="00F44AC8">
        <w:rPr>
          <w:position w:val="-12"/>
        </w:rPr>
        <w:object w:dxaOrig="260" w:dyaOrig="360" w14:anchorId="390826CF">
          <v:shape id="_x0000_i1233" type="#_x0000_t75" style="width:13.5pt;height:18pt" o:ole="">
            <v:imagedata r:id="rId440" o:title=""/>
          </v:shape>
          <o:OLEObject Type="Embed" ProgID="Equation.DSMT4" ShapeID="_x0000_i1233" DrawAspect="Content" ObjectID="_1521759325" r:id="rId441"/>
        </w:object>
      </w:r>
      <w:r>
        <w:t>用户</w:t>
      </w:r>
      <w:r w:rsidR="00067DC2" w:rsidRPr="00067DC2">
        <w:rPr>
          <w:position w:val="-6"/>
        </w:rPr>
        <w:object w:dxaOrig="139" w:dyaOrig="260" w14:anchorId="096CB5EC">
          <v:shape id="_x0000_i1234" type="#_x0000_t75" style="width:6.75pt;height:12.75pt" o:ole="">
            <v:imagedata r:id="rId442" o:title=""/>
          </v:shape>
          <o:OLEObject Type="Embed" ProgID="Equation.DSMT4" ShapeID="_x0000_i1234" DrawAspect="Content" ObjectID="_1521759326" r:id="rId443"/>
        </w:object>
      </w:r>
      <w:r w:rsidR="00067DC2">
        <w:t xml:space="preserve"> </w:t>
      </w:r>
      <w:r>
        <w:t>的情感倾向</w:t>
      </w:r>
      <w:r>
        <w:rPr>
          <w:rFonts w:hint="eastAsia"/>
        </w:rPr>
        <w:t>，</w:t>
      </w:r>
      <w:r>
        <w:t>则</w:t>
      </w:r>
      <w:r w:rsidR="00E44DAC">
        <w:t>情感词的倾向计算如公式</w:t>
      </w:r>
      <w:r w:rsidR="003B11E5">
        <w:rPr>
          <w:rFonts w:hint="eastAsia"/>
        </w:rPr>
        <w:t>4.5</w:t>
      </w:r>
      <w:r w:rsidR="00E44DAC">
        <w:rPr>
          <w:rFonts w:hint="eastAsia"/>
        </w:rPr>
        <w:t>所示。</w:t>
      </w:r>
    </w:p>
    <w:p w14:paraId="01736757" w14:textId="7FD26D8C" w:rsidR="00716F80" w:rsidRPr="00716F80" w:rsidRDefault="00716F80" w:rsidP="00716F80">
      <w:pPr>
        <w:pStyle w:val="MTDisplayEquation"/>
        <w:rPr>
          <w:rFonts w:hint="eastAsia"/>
        </w:rPr>
      </w:pPr>
      <w:r>
        <w:tab/>
      </w:r>
      <w:r w:rsidRPr="00F44AC8">
        <w:rPr>
          <w:position w:val="-32"/>
        </w:rPr>
        <w:object w:dxaOrig="3800" w:dyaOrig="760" w14:anchorId="2C70D61A">
          <v:shape id="_x0000_i120586" type="#_x0000_t75" style="width:191.25pt;height:38.25pt" o:ole="">
            <v:imagedata r:id="rId444" o:title=""/>
          </v:shape>
          <o:OLEObject Type="Embed" ProgID="Equation.DSMT4" ShapeID="_x0000_i120586" DrawAspect="Content" ObjectID="_1521759327" r:id="rId445"/>
        </w:object>
      </w:r>
      <w:r w:rsidRPr="00716F80">
        <w:rPr>
          <w:position w:val="-4"/>
        </w:rPr>
        <w:object w:dxaOrig="180" w:dyaOrig="279" w14:anchorId="733B9507">
          <v:shape id="_x0000_i120583" type="#_x0000_t75" style="width:9pt;height:14.25pt" o:ole="">
            <v:imagedata r:id="rId78" o:title=""/>
          </v:shape>
          <o:OLEObject Type="Embed" ProgID="Equation.DSMT4" ShapeID="_x0000_i120583" DrawAspect="Content" ObjectID="_1521759328" r:id="rId4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292914">
          <w:rPr>
            <w:noProof/>
          </w:rPr>
          <w:instrText>4</w:instrText>
        </w:r>
      </w:fldSimple>
      <w:r>
        <w:instrText>.</w:instrText>
      </w:r>
      <w:fldSimple w:instr=" SEQ MTEqn \c \* Arabic \* MERGEFORMAT ">
        <w:r w:rsidR="00292914">
          <w:rPr>
            <w:noProof/>
          </w:rPr>
          <w:instrText>5</w:instrText>
        </w:r>
      </w:fldSimple>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36" type="#_x0000_t75" style="width:27.75pt;height:20.25pt" o:ole="">
            <v:imagedata r:id="rId447" o:title=""/>
          </v:shape>
          <o:OLEObject Type="Embed" ProgID="Equation.DSMT4" ShapeID="_x0000_i1236" DrawAspect="Content" ObjectID="_1521759329" r:id="rId448"/>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37" type="#_x0000_t75" style="width:29.25pt;height:20.25pt" o:ole="">
            <v:imagedata r:id="rId449" o:title=""/>
          </v:shape>
          <o:OLEObject Type="Embed" ProgID="Equation.DSMT4" ShapeID="_x0000_i1237" DrawAspect="Content" ObjectID="_1521759330" r:id="rId450"/>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38" type="#_x0000_t75" style="width:36.75pt;height:20.25pt" o:ole="">
            <v:imagedata r:id="rId451" o:title=""/>
          </v:shape>
          <o:OLEObject Type="Embed" ProgID="Equation.DSMT4" ShapeID="_x0000_i1238" DrawAspect="Content" ObjectID="_1521759331" r:id="rId452"/>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39" type="#_x0000_t75" style="width:36.75pt;height:20.25pt" o:ole="">
            <v:imagedata r:id="rId453" o:title=""/>
          </v:shape>
          <o:OLEObject Type="Embed" ProgID="Equation.DSMT4" ShapeID="_x0000_i1239" DrawAspect="Content" ObjectID="_1521759332" r:id="rId454"/>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w:t>
      </w:r>
      <w:proofErr w:type="gramStart"/>
      <w:r w:rsidR="00C01D8C">
        <w:rPr>
          <w:rFonts w:hint="eastAsia"/>
        </w:rPr>
        <w:t>情感词前有</w:t>
      </w:r>
      <w:proofErr w:type="gramEnd"/>
      <w:r w:rsidR="00C01D8C">
        <w:rPr>
          <w:rFonts w:hint="eastAsia"/>
        </w:rPr>
        <w:t>奇数</w:t>
      </w:r>
      <w:proofErr w:type="gramStart"/>
      <w:r w:rsidR="00C01D8C">
        <w:rPr>
          <w:rFonts w:hint="eastAsia"/>
        </w:rPr>
        <w:t>个</w:t>
      </w:r>
      <w:proofErr w:type="gramEnd"/>
      <w:r w:rsidR="00067DC2">
        <w:rPr>
          <w:rFonts w:hint="eastAsia"/>
        </w:rPr>
        <w:t>否定词</w:t>
      </w:r>
      <w:r w:rsidR="00C01D8C">
        <w:rPr>
          <w:rFonts w:hint="eastAsia"/>
        </w:rPr>
        <w:t>，则用户的情感变为正面情绪，反之则仍为负面情绪。</w:t>
      </w:r>
    </w:p>
    <w:p w14:paraId="093306CE" w14:textId="77777777"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2</w:t>
      </w:r>
      <w:r>
        <w:rPr>
          <w:rFonts w:hint="eastAsia"/>
        </w:rPr>
        <w:t>修正之后的计算公式为</w:t>
      </w:r>
    </w:p>
    <w:p w14:paraId="1ADCF3CB" w14:textId="7B978196" w:rsidR="00292914" w:rsidRDefault="00292914" w:rsidP="00292914">
      <w:pPr>
        <w:pStyle w:val="MTDisplayEquation"/>
        <w:rPr>
          <w:rFonts w:hint="eastAsia"/>
        </w:rPr>
      </w:pPr>
      <w:r>
        <w:tab/>
      </w:r>
      <w:r w:rsidRPr="00F44AC8">
        <w:rPr>
          <w:position w:val="-32"/>
        </w:rPr>
        <w:object w:dxaOrig="4660" w:dyaOrig="760" w14:anchorId="11A82B72">
          <v:shape id="_x0000_i123068" type="#_x0000_t75" style="width:234pt;height:38.25pt" o:ole="">
            <v:imagedata r:id="rId455" o:title=""/>
          </v:shape>
          <o:OLEObject Type="Embed" ProgID="Equation.DSMT4" ShapeID="_x0000_i123068" DrawAspect="Content" ObjectID="_1521759333" r:id="rId456"/>
        </w:object>
      </w:r>
      <w:r w:rsidRPr="00292914">
        <w:rPr>
          <w:position w:val="-4"/>
        </w:rPr>
        <w:object w:dxaOrig="180" w:dyaOrig="279" w14:anchorId="672F685D">
          <v:shape id="_x0000_i123065" type="#_x0000_t75" style="width:9pt;height:14.25pt" o:ole="">
            <v:imagedata r:id="rId78" o:title=""/>
          </v:shape>
          <o:OLEObject Type="Embed" ProgID="Equation.DSMT4" ShapeID="_x0000_i123065" DrawAspect="Content" ObjectID="_1521759334" r:id="rId4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4</w:instrText>
        </w:r>
      </w:fldSimple>
      <w:r>
        <w:instrText>.</w:instrText>
      </w:r>
      <w:fldSimple w:instr=" SEQ MTEqn \c \* Arabic \* MERGEFORMAT ">
        <w:r>
          <w:rPr>
            <w:noProof/>
          </w:rPr>
          <w:instrText>6</w:instrText>
        </w:r>
      </w:fldSimple>
      <w:r>
        <w:instrText>)</w:instrText>
      </w:r>
      <w:r>
        <w:fldChar w:fldCharType="end"/>
      </w:r>
    </w:p>
    <w:p w14:paraId="5B08B899" w14:textId="06041076" w:rsidR="00FA40C7" w:rsidRDefault="002A5228" w:rsidP="00955EE0">
      <w:pPr>
        <w:pStyle w:val="2"/>
        <w:numPr>
          <w:ilvl w:val="1"/>
          <w:numId w:val="27"/>
        </w:numPr>
      </w:pPr>
      <w:bookmarkStart w:id="272" w:name="_Toc447890378"/>
      <w:r>
        <w:rPr>
          <w:rFonts w:hint="eastAsia"/>
        </w:rPr>
        <w:t>ss</w:t>
      </w:r>
      <w:r w:rsidR="00AB78FA">
        <w:rPr>
          <w:rFonts w:hint="eastAsia"/>
        </w:rPr>
        <w:t>实验及性能分析</w:t>
      </w:r>
      <w:bookmarkEnd w:id="272"/>
    </w:p>
    <w:p w14:paraId="789E9F45" w14:textId="43843AA4" w:rsidR="00345C0E" w:rsidRDefault="009613BA" w:rsidP="009613BA">
      <w:pPr>
        <w:pStyle w:val="3"/>
      </w:pPr>
      <w:bookmarkStart w:id="273" w:name="_Toc447890379"/>
      <w:r>
        <w:rPr>
          <w:rFonts w:hint="eastAsia"/>
        </w:rPr>
        <w:t>4.4.1</w:t>
      </w:r>
      <w:r w:rsidR="00874DB3">
        <w:t xml:space="preserve"> </w:t>
      </w:r>
      <w:r>
        <w:t>数据集</w:t>
      </w:r>
      <w:bookmarkEnd w:id="273"/>
    </w:p>
    <w:p w14:paraId="78510429" w14:textId="5C719D64"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到</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proofErr w:type="gramStart"/>
      <w:r w:rsidR="00EB0845">
        <w:rPr>
          <w:rFonts w:hint="eastAsia"/>
        </w:rPr>
        <w:t>的微博数据</w:t>
      </w:r>
      <w:proofErr w:type="gramEnd"/>
      <w:r w:rsidR="00C9171F">
        <w:rPr>
          <w:rFonts w:hint="eastAsia"/>
        </w:rPr>
        <w:t>，以周鸿祎</w:t>
      </w:r>
      <w:r w:rsidR="00C9171F">
        <w:t>为头结点，</w:t>
      </w:r>
      <w:proofErr w:type="gramStart"/>
      <w:r w:rsidR="00C9171F">
        <w:rPr>
          <w:rFonts w:hint="eastAsia"/>
        </w:rPr>
        <w:t>分别</w:t>
      </w:r>
      <w:r w:rsidR="00C9171F">
        <w:t>爬取</w:t>
      </w:r>
      <w:r w:rsidR="00C9171F">
        <w:t>3</w:t>
      </w:r>
      <w:r w:rsidR="00C9171F">
        <w:rPr>
          <w:rFonts w:hint="eastAsia"/>
        </w:rPr>
        <w:t>度</w:t>
      </w:r>
      <w:proofErr w:type="gramEnd"/>
      <w:r w:rsidR="00C9171F">
        <w:t>节点的信息</w:t>
      </w:r>
      <w:r w:rsidR="00C9171F">
        <w:rPr>
          <w:rFonts w:hint="eastAsia"/>
        </w:rPr>
        <w:t>，</w:t>
      </w:r>
      <w:r w:rsidR="00C9171F">
        <w:t>即</w:t>
      </w:r>
      <w:r w:rsidR="00C9171F">
        <w:rPr>
          <w:rFonts w:hint="eastAsia"/>
        </w:rPr>
        <w:t>周鸿祎</w:t>
      </w:r>
      <w:proofErr w:type="gramStart"/>
      <w:r w:rsidR="00C9171F">
        <w:t>的朋友的朋友</w:t>
      </w:r>
      <w:proofErr w:type="gramEnd"/>
      <w:r w:rsidR="00C9171F">
        <w:t>的朋友</w:t>
      </w:r>
      <w:r w:rsidR="00C9171F">
        <w:rPr>
          <w:rFonts w:hint="eastAsia"/>
        </w:rPr>
        <w:t>，</w:t>
      </w:r>
      <w:r w:rsidR="00C9171F">
        <w:t>其中爬取</w:t>
      </w:r>
      <w:r w:rsidR="00C9171F">
        <w:rPr>
          <w:rFonts w:hint="eastAsia"/>
        </w:rPr>
        <w:t>到</w:t>
      </w:r>
      <w:r w:rsidR="00C9171F">
        <w:t>的信息</w:t>
      </w:r>
      <w:r w:rsidR="00C9171F">
        <w:rPr>
          <w:rFonts w:hint="eastAsia"/>
        </w:rPr>
        <w:t>共</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proofErr w:type="gramStart"/>
      <w:r w:rsidR="00C9171F">
        <w:t>微博信息</w:t>
      </w:r>
      <w:proofErr w:type="gramEnd"/>
      <w:r w:rsidR="00C9171F">
        <w:t>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w:t>
      </w:r>
      <w:proofErr w:type="gramStart"/>
      <w:r w:rsidR="003E7A8A">
        <w:rPr>
          <w:rFonts w:hint="eastAsia"/>
        </w:rPr>
        <w:t>出度和入度</w:t>
      </w:r>
      <w:proofErr w:type="gramEnd"/>
      <w:r w:rsidR="00124E44">
        <w:rPr>
          <w:rFonts w:hint="eastAsia"/>
        </w:rPr>
        <w:t>分布图</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58">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59">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4"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w:t>
      </w:r>
      <w:proofErr w:type="gramStart"/>
      <w:r w:rsidR="00E5624C" w:rsidRPr="00B55BEF">
        <w:rPr>
          <w:rFonts w:ascii="Times New Roman" w:eastAsia="宋体" w:hAnsi="Times New Roman"/>
          <w:sz w:val="21"/>
          <w:szCs w:val="21"/>
        </w:rPr>
        <w:t>出度和入度</w:t>
      </w:r>
      <w:proofErr w:type="gramEnd"/>
      <w:r w:rsidR="007E4ADE">
        <w:rPr>
          <w:rFonts w:ascii="Times New Roman" w:eastAsia="宋体" w:hAnsi="Times New Roman" w:hint="eastAsia"/>
          <w:sz w:val="21"/>
          <w:szCs w:val="21"/>
        </w:rPr>
        <w:t>概率分布图</w:t>
      </w:r>
      <w:bookmarkEnd w:id="274"/>
    </w:p>
    <w:p w14:paraId="0DAFE41E" w14:textId="77777777" w:rsidR="00933E2F" w:rsidRDefault="00933E2F" w:rsidP="00933E2F">
      <w:pPr>
        <w:ind w:firstLineChars="200" w:firstLine="480"/>
      </w:pPr>
      <w:r>
        <w:rPr>
          <w:rFonts w:hint="eastAsia"/>
        </w:rPr>
        <w:lastRenderedPageBreak/>
        <w:t>通过图中可以得出，用户的</w:t>
      </w:r>
      <w:proofErr w:type="gramStart"/>
      <w:r>
        <w:rPr>
          <w:rFonts w:hint="eastAsia"/>
        </w:rPr>
        <w:t>出度和入度</w:t>
      </w:r>
      <w:proofErr w:type="gramEnd"/>
      <w:r>
        <w:rPr>
          <w:rFonts w:hint="eastAsia"/>
        </w:rPr>
        <w:t>都满足长尾分布和</w:t>
      </w:r>
      <w:proofErr w:type="gramStart"/>
      <w:r>
        <w:rPr>
          <w:rFonts w:hint="eastAsia"/>
        </w:rPr>
        <w:t>幂</w:t>
      </w:r>
      <w:proofErr w:type="gramEnd"/>
      <w:r>
        <w:rPr>
          <w:rFonts w:hint="eastAsia"/>
        </w:rPr>
        <w:t>律分布。表明该组数据的网络是无标度网络，符合实际情况。</w:t>
      </w:r>
    </w:p>
    <w:p w14:paraId="24A712CA" w14:textId="77777777" w:rsidR="009613BA" w:rsidRDefault="009613BA" w:rsidP="009613BA">
      <w:pPr>
        <w:pStyle w:val="3"/>
      </w:pPr>
      <w:bookmarkStart w:id="275" w:name="_Toc447890380"/>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7890381"/>
      <w:r>
        <w:t xml:space="preserve">4.4.3 </w:t>
      </w:r>
      <w:r>
        <w:t>实验分析</w:t>
      </w:r>
      <w:bookmarkEnd w:id="276"/>
    </w:p>
    <w:p w14:paraId="090CAF9C" w14:textId="77777777"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而且采用融合后的计算方式来进行好友推荐。</w:t>
      </w:r>
      <w:r w:rsidR="003951EC">
        <w:rPr>
          <w:rFonts w:hint="eastAsia"/>
        </w:rPr>
        <w:t>本章节选用的对比实验描述如下：</w:t>
      </w:r>
    </w:p>
    <w:p w14:paraId="3CA60665" w14:textId="77777777"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对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292914">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5465AD3D"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Pr>
          <w:rFonts w:hint="eastAsia"/>
        </w:rPr>
        <w:t>SEM</w:t>
      </w:r>
      <w:r>
        <w:rPr>
          <w:rFonts w:hint="eastAsia"/>
        </w:rPr>
        <w:t>算法在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两种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60">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7"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292914">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292914">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77777777"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准确率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61">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5397BB86" w:rsidR="00660154" w:rsidRPr="00C836B5" w:rsidRDefault="003D4B85" w:rsidP="00C836B5">
      <w:pPr>
        <w:spacing w:line="240" w:lineRule="auto"/>
        <w:jc w:val="center"/>
      </w:pPr>
      <w:bookmarkStart w:id="280"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292914">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292914">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准确度对比图</w:t>
      </w:r>
      <w:bookmarkEnd w:id="280"/>
    </w:p>
    <w:p w14:paraId="094B4324" w14:textId="77777777" w:rsidR="00660154" w:rsidRPr="005E67B4" w:rsidRDefault="00660154" w:rsidP="004C23E7">
      <w:pPr>
        <w:jc w:val="center"/>
        <w:rPr>
          <w:sz w:val="21"/>
          <w:szCs w:val="21"/>
        </w:rPr>
      </w:pPr>
    </w:p>
    <w:p w14:paraId="275B61C5" w14:textId="7A9D2770"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的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两种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62">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06176E7A" w:rsidR="00A76F80" w:rsidRPr="007A5EFD" w:rsidRDefault="003D4B85" w:rsidP="007A5EFD">
      <w:pPr>
        <w:jc w:val="center"/>
        <w:rPr>
          <w:rFonts w:cs="Times New Roman"/>
          <w:sz w:val="21"/>
          <w:szCs w:val="21"/>
        </w:rPr>
      </w:pPr>
      <w:bookmarkStart w:id="281"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292914">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292914">
        <w:rPr>
          <w:rFonts w:cs="Times New Roman"/>
          <w:noProof/>
          <w:sz w:val="21"/>
          <w:szCs w:val="21"/>
        </w:rPr>
        <w:t>5</w:t>
      </w:r>
      <w:r w:rsidR="005F3B54">
        <w:rPr>
          <w:rFonts w:cs="Times New Roman"/>
          <w:sz w:val="21"/>
          <w:szCs w:val="21"/>
        </w:rPr>
        <w:fldChar w:fldCharType="end"/>
      </w:r>
      <w:r w:rsidR="00A76F80"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08746DBF" w:rsidR="00A317AD" w:rsidRPr="00275EE6" w:rsidRDefault="00A317AD" w:rsidP="004E6762">
      <w:pPr>
        <w:ind w:firstLineChars="200" w:firstLine="480"/>
      </w:pPr>
      <w:r>
        <w:t>综合分析得出</w:t>
      </w:r>
      <w:r>
        <w:rPr>
          <w:rFonts w:hint="eastAsia"/>
        </w:rPr>
        <w:t>，</w:t>
      </w:r>
      <w:proofErr w:type="gramStart"/>
      <w:r>
        <w:t>在微博中</w:t>
      </w:r>
      <w:proofErr w:type="gramEnd"/>
      <w:r>
        <w:rPr>
          <w:rFonts w:hint="eastAsia"/>
        </w:rPr>
        <w:t>文本能够反映出用户的兴趣，同时</w:t>
      </w:r>
      <w:proofErr w:type="gramStart"/>
      <w:r>
        <w:rPr>
          <w:rFonts w:hint="eastAsia"/>
        </w:rPr>
        <w:t>在微博文本</w:t>
      </w:r>
      <w:proofErr w:type="gramEnd"/>
      <w:r>
        <w:rPr>
          <w:rFonts w:hint="eastAsia"/>
        </w:rPr>
        <w:t>中蕴含的文本语义和情感都可以成为用户的特征标签，用户的文本信息每天的信息都是动态变化，可以表征用户的心情和关注点的变化。当采用一些用户标签信息进行推荐时，具有一定的滞后性和</w:t>
      </w:r>
      <w:proofErr w:type="gramStart"/>
      <w:r>
        <w:rPr>
          <w:rFonts w:hint="eastAsia"/>
        </w:rPr>
        <w:t>不</w:t>
      </w:r>
      <w:proofErr w:type="gramEnd"/>
      <w:r>
        <w:rPr>
          <w:rFonts w:hint="eastAsia"/>
        </w:rPr>
        <w:t>准确性。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7890382"/>
      <w:r w:rsidRPr="00C858E4">
        <w:t>本章小结</w:t>
      </w:r>
      <w:bookmarkEnd w:id="282"/>
      <w:bookmarkEnd w:id="283"/>
      <w:bookmarkEnd w:id="284"/>
      <w:bookmarkEnd w:id="285"/>
      <w:bookmarkEnd w:id="286"/>
      <w:bookmarkEnd w:id="287"/>
      <w:bookmarkEnd w:id="288"/>
      <w:bookmarkEnd w:id="289"/>
      <w:bookmarkEnd w:id="290"/>
      <w:bookmarkEnd w:id="291"/>
    </w:p>
    <w:p w14:paraId="1DAFDC8C" w14:textId="77777777" w:rsidR="00F42854" w:rsidRPr="00F42854" w:rsidRDefault="00F42854" w:rsidP="00D55C49">
      <w:pPr>
        <w:ind w:firstLineChars="200" w:firstLine="480"/>
        <w:sectPr w:rsidR="00F42854" w:rsidRPr="00F42854" w:rsidSect="005527A9">
          <w:headerReference w:type="default" r:id="rId463"/>
          <w:endnotePr>
            <w:numFmt w:val="decimal"/>
          </w:endnotePr>
          <w:pgSz w:w="11906" w:h="16838" w:code="9"/>
          <w:pgMar w:top="1701" w:right="1418" w:bottom="1418" w:left="1418" w:header="907" w:footer="851" w:gutter="567"/>
          <w:cols w:space="425"/>
          <w:docGrid w:linePitch="403" w:charSpace="-819"/>
        </w:sectPr>
      </w:pPr>
      <w:r>
        <w:t>本章主要介绍了在文本内容对计算用户相似度时的重要性</w:t>
      </w:r>
      <w:r>
        <w:rPr>
          <w:rFonts w:hint="eastAsia"/>
        </w:rPr>
        <w:t>，</w:t>
      </w:r>
      <w:r>
        <w:t>分析传统相似度计算所存在的问题</w:t>
      </w:r>
      <w:r>
        <w:rPr>
          <w:rFonts w:hint="eastAsia"/>
        </w:rPr>
        <w:t>，</w:t>
      </w:r>
      <w:r>
        <w:t>为了减少单纯相似度比较时所带来的计算</w:t>
      </w:r>
      <w:proofErr w:type="gramStart"/>
      <w:r>
        <w:t>不</w:t>
      </w:r>
      <w:proofErr w:type="gramEnd"/>
      <w:r>
        <w:t>准确性问题</w:t>
      </w:r>
      <w:r>
        <w:rPr>
          <w:rFonts w:hint="eastAsia"/>
        </w:rPr>
        <w:t>，通过对文本内容的分析，融合时间因素，并采取交叉相似度计算的方法来减少计算</w:t>
      </w:r>
      <w:proofErr w:type="gramStart"/>
      <w:r>
        <w:rPr>
          <w:rFonts w:hint="eastAsia"/>
        </w:rPr>
        <w:t>不</w:t>
      </w:r>
      <w:proofErr w:type="gramEnd"/>
      <w:r>
        <w:rPr>
          <w:rFonts w:hint="eastAsia"/>
        </w:rPr>
        <w:t>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2"/>
      <w:bookmarkEnd w:id="263"/>
      <w:bookmarkEnd w:id="264"/>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7890383"/>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7890384"/>
      <w:r>
        <w:rPr>
          <w:rFonts w:hint="eastAsia"/>
        </w:rPr>
        <w:t>问题描述</w:t>
      </w:r>
      <w:bookmarkEnd w:id="311"/>
    </w:p>
    <w:p w14:paraId="42A1FACD" w14:textId="77777777"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所填写的内容更改的可能性小。同时</w:t>
      </w:r>
      <w:r w:rsidR="00A604AE">
        <w:rPr>
          <w:rFonts w:cs="Times New Roman" w:hint="eastAsia"/>
        </w:rPr>
        <w:t>有一些</w:t>
      </w:r>
      <w:r>
        <w:rPr>
          <w:rFonts w:cs="Times New Roman" w:hint="eastAsia"/>
        </w:rPr>
        <w:t>用户的兴趣变更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w:t>
      </w:r>
      <w:proofErr w:type="gramStart"/>
      <w:r>
        <w:rPr>
          <w:rFonts w:cs="Times New Roman" w:hint="eastAsia"/>
        </w:rPr>
        <w:t>点赞信息</w:t>
      </w:r>
      <w:proofErr w:type="gramEnd"/>
      <w:r>
        <w:rPr>
          <w:rFonts w:cs="Times New Roman" w:hint="eastAsia"/>
        </w:rPr>
        <w:t>等。</w:t>
      </w:r>
    </w:p>
    <w:p w14:paraId="5B1F5E8A" w14:textId="77777777"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w:t>
      </w:r>
      <w:r w:rsidR="001674C5">
        <w:rPr>
          <w:rFonts w:cs="Times New Roman" w:hint="eastAsia"/>
        </w:rPr>
        <w:t>采用</w:t>
      </w:r>
      <w:r w:rsidR="001674C5">
        <w:rPr>
          <w:rFonts w:cs="Times New Roman"/>
        </w:rPr>
        <w:t>用户文本内容进行</w:t>
      </w:r>
      <w:r w:rsidR="001674C5">
        <w:rPr>
          <w:rFonts w:cs="Times New Roman" w:hint="eastAsia"/>
        </w:rPr>
        <w:t>个性化</w:t>
      </w:r>
      <w:r w:rsidR="001674C5">
        <w:rPr>
          <w:rFonts w:cs="Times New Roman"/>
        </w:rPr>
        <w:t>好友推荐时，</w:t>
      </w:r>
      <w:r w:rsidR="001674C5">
        <w:rPr>
          <w:rFonts w:cs="Times New Roman" w:hint="eastAsia"/>
        </w:rPr>
        <w:t>这些</w:t>
      </w:r>
      <w:r w:rsidR="001674C5">
        <w:rPr>
          <w:rFonts w:cs="Times New Roman"/>
        </w:rPr>
        <w:t>信息都是动态信息，</w:t>
      </w:r>
      <w:proofErr w:type="gramStart"/>
      <w:r w:rsidR="001674C5">
        <w:rPr>
          <w:rFonts w:cs="Times New Roman" w:hint="eastAsia"/>
        </w:rPr>
        <w:t>在</w:t>
      </w:r>
      <w:r w:rsidR="001674C5">
        <w:rPr>
          <w:rFonts w:cs="Times New Roman"/>
        </w:rPr>
        <w:t>微博中</w:t>
      </w:r>
      <w:proofErr w:type="gramEnd"/>
      <w:r w:rsidR="001674C5">
        <w:rPr>
          <w:rFonts w:cs="Times New Roman"/>
        </w:rPr>
        <w:t>，用户通过发表</w:t>
      </w:r>
      <w:r w:rsidR="001674C5">
        <w:rPr>
          <w:rFonts w:cs="Times New Roman" w:hint="eastAsia"/>
        </w:rPr>
        <w:t>、</w:t>
      </w:r>
      <w:r w:rsidR="001674C5">
        <w:rPr>
          <w:rFonts w:cs="Times New Roman"/>
        </w:rPr>
        <w:t>转发等一些文本内容来表达自己的观点和想法，</w:t>
      </w:r>
      <w:r w:rsidR="001674C5">
        <w:rPr>
          <w:rFonts w:cs="Times New Roman" w:hint="eastAsia"/>
        </w:rPr>
        <w:t>通过</w:t>
      </w:r>
      <w:r w:rsidR="001674C5">
        <w:rPr>
          <w:rFonts w:cs="Times New Roman"/>
        </w:rPr>
        <w:t>这种方法可以很直观的推荐</w:t>
      </w:r>
      <w:proofErr w:type="gramStart"/>
      <w:r w:rsidR="001674C5">
        <w:rPr>
          <w:rFonts w:cs="Times New Roman"/>
        </w:rPr>
        <w:t>出</w:t>
      </w:r>
      <w:r w:rsidR="00FB0310">
        <w:rPr>
          <w:rFonts w:cs="Times New Roman" w:hint="eastAsia"/>
        </w:rPr>
        <w:t>最近</w:t>
      </w:r>
      <w:proofErr w:type="gramEnd"/>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proofErr w:type="gramStart"/>
      <w:r w:rsidR="00BA32F6">
        <w:rPr>
          <w:rFonts w:cs="Times New Roman"/>
        </w:rPr>
        <w:t>的微博文本</w:t>
      </w:r>
      <w:proofErr w:type="gramEnd"/>
      <w:r w:rsidR="00BA32F6">
        <w:rPr>
          <w:rFonts w:cs="Times New Roman"/>
        </w:rPr>
        <w:t>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24B815DE" w:rsidR="008E337D" w:rsidRPr="008E337D" w:rsidRDefault="009934ED" w:rsidP="00CB5150">
      <w:pPr>
        <w:ind w:firstLine="472"/>
        <w:rPr>
          <w:rFonts w:cs="Times New Roman"/>
        </w:rPr>
      </w:pPr>
      <w:r>
        <w:rPr>
          <w:rFonts w:cs="Times New Roman" w:hint="eastAsia"/>
        </w:rPr>
        <w:t>由于不用</w:t>
      </w:r>
      <w:r>
        <w:rPr>
          <w:rFonts w:cs="Times New Roman"/>
        </w:rPr>
        <w:t>的用户在不用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s</w:t>
      </w:r>
      <w:proofErr w:type="gramStart"/>
      <w:r w:rsidR="00290D41">
        <w:rPr>
          <w:rFonts w:cs="Times New Roman"/>
        </w:rPr>
        <w:t>’</w:t>
      </w:r>
      <w:proofErr w:type="gramEnd"/>
      <w:r w:rsidR="00290D41">
        <w:rPr>
          <w:rFonts w:cs="Times New Roman"/>
        </w:rPr>
        <w:t xml:space="preserve">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在不同</w:t>
      </w:r>
      <w:r w:rsidR="00F94E5B">
        <w:rPr>
          <w:rFonts w:cs="Times New Roman"/>
        </w:rPr>
        <w:t>时间</w:t>
      </w:r>
      <w:r w:rsidR="00513F5E">
        <w:rPr>
          <w:rFonts w:cs="Times New Roman" w:hint="eastAsia"/>
        </w:rPr>
        <w:t>的情况</w:t>
      </w:r>
      <w:r w:rsidR="00F94E5B">
        <w:rPr>
          <w:rFonts w:cs="Times New Roman"/>
        </w:rPr>
        <w:t>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7890385"/>
      <w:r>
        <w:rPr>
          <w:rFonts w:hint="eastAsia"/>
        </w:rPr>
        <w:lastRenderedPageBreak/>
        <w:t>特征</w:t>
      </w:r>
      <w:r w:rsidR="00AB78FA">
        <w:rPr>
          <w:rFonts w:hint="eastAsia"/>
        </w:rPr>
        <w:t>提取及</w:t>
      </w:r>
      <w:r w:rsidR="00AB78FA">
        <w:t>需求分析</w:t>
      </w:r>
      <w:bookmarkEnd w:id="312"/>
    </w:p>
    <w:p w14:paraId="1424918D" w14:textId="77777777"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w:t>
      </w:r>
      <w:proofErr w:type="gramStart"/>
      <w:r w:rsidR="004F6EC1">
        <w:rPr>
          <w:rFonts w:cs="Times New Roman"/>
        </w:rPr>
        <w:t>微博内容</w:t>
      </w:r>
      <w:proofErr w:type="gramEnd"/>
      <w:r w:rsidR="004F6EC1">
        <w:rPr>
          <w:rFonts w:cs="Times New Roman"/>
        </w:rPr>
        <w:t>进行预处理</w:t>
      </w:r>
      <w:r w:rsidR="004F6EC1">
        <w:rPr>
          <w:rFonts w:cs="Times New Roman" w:hint="eastAsia"/>
        </w:rPr>
        <w:t>，提取用户的个性化标签。</w:t>
      </w:r>
      <w:proofErr w:type="gramStart"/>
      <w:r w:rsidR="004F6EC1">
        <w:rPr>
          <w:rFonts w:cs="Times New Roman"/>
        </w:rPr>
        <w:t>微博文本</w:t>
      </w:r>
      <w:proofErr w:type="gramEnd"/>
      <w:r w:rsidR="004F6EC1">
        <w:rPr>
          <w:rFonts w:cs="Times New Roman"/>
        </w:rPr>
        <w:t>内容的预处理包括</w:t>
      </w:r>
      <w:r w:rsidR="00C71B7A">
        <w:rPr>
          <w:rFonts w:cs="Times New Roman" w:hint="eastAsia"/>
        </w:rPr>
        <w:t>去除特殊符号，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重要性</w:t>
      </w:r>
      <w:r w:rsidR="009376EC">
        <w:rPr>
          <w:rFonts w:cs="Times New Roman" w:hint="eastAsia"/>
        </w:rPr>
        <w:t>。当一些字词重复的出现时，就认为该词汇比较重要，在语料库中出现的次数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77777777"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就越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proofErr w:type="gramStart"/>
      <w:r w:rsidRPr="009376EC">
        <w:rPr>
          <w:rFonts w:cs="Times New Roman"/>
        </w:rPr>
        <w:t>和微博为</w:t>
      </w:r>
      <w:proofErr w:type="gramEnd"/>
      <w:r w:rsidRPr="009376EC">
        <w:rPr>
          <w:rFonts w:cs="Times New Roman"/>
        </w:rPr>
        <w:t>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w:t>
      </w:r>
      <w:proofErr w:type="gramStart"/>
      <w:r w:rsidRPr="009376EC">
        <w:rPr>
          <w:rFonts w:cs="Times New Roman"/>
        </w:rPr>
        <w:t>微博进行</w:t>
      </w:r>
      <w:proofErr w:type="gramEnd"/>
      <w:r w:rsidRPr="009376EC">
        <w:rPr>
          <w:rFonts w:cs="Times New Roman"/>
        </w:rPr>
        <w:t>交互时，能相互影响情绪。通常</w:t>
      </w:r>
      <w:proofErr w:type="gramStart"/>
      <w:r w:rsidRPr="009376EC">
        <w:rPr>
          <w:rFonts w:cs="Times New Roman"/>
        </w:rPr>
        <w:t>微博信息</w:t>
      </w:r>
      <w:proofErr w:type="gramEnd"/>
      <w:r w:rsidRPr="009376EC">
        <w:rPr>
          <w:rFonts w:cs="Times New Roman"/>
        </w:rPr>
        <w:t>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7890386"/>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7890387"/>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77777777"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50463E" w:rsidP="00A7681E">
      <w:pPr>
        <w:adjustRightInd/>
        <w:snapToGrid/>
        <w:spacing w:line="240" w:lineRule="auto"/>
        <w:jc w:val="center"/>
        <w:rPr>
          <w:rFonts w:ascii="宋体" w:hAnsi="宋体"/>
        </w:rPr>
      </w:pPr>
      <w:r>
        <w:object w:dxaOrig="7125" w:dyaOrig="6600" w14:anchorId="2AA93D12">
          <v:shape id="_x0000_i1241" type="#_x0000_t75" style="width:356.25pt;height:330pt" o:ole="">
            <v:imagedata r:id="rId464" o:title=""/>
          </v:shape>
          <o:OLEObject Type="Embed" ProgID="Visio.Drawing.15" ShapeID="_x0000_i1241" DrawAspect="Content" ObjectID="_1521759335" r:id="rId465"/>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4"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7777777"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w:t>
      </w:r>
      <w:proofErr w:type="gramStart"/>
      <w:r>
        <w:rPr>
          <w:rFonts w:ascii="宋体" w:hAnsi="宋体" w:hint="eastAsia"/>
        </w:rPr>
        <w:t>微博</w:t>
      </w:r>
      <w:r>
        <w:rPr>
          <w:rFonts w:ascii="宋体" w:hAnsi="宋体"/>
        </w:rPr>
        <w:t>内容</w:t>
      </w:r>
      <w:proofErr w:type="gramEnd"/>
      <w:r>
        <w:rPr>
          <w:rFonts w:ascii="宋体" w:hAnsi="宋体"/>
        </w:rPr>
        <w:t>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的</w:t>
      </w:r>
      <w:r w:rsidRPr="00E24A22">
        <w:rPr>
          <w:rFonts w:cs="Times New Roman"/>
        </w:rPr>
        <w:t>过程，特征抽取模块为上层模块</w:t>
      </w:r>
      <w:r w:rsidR="00C767E9" w:rsidRPr="00E24A22">
        <w:rPr>
          <w:rFonts w:cs="Times New Roman"/>
        </w:rPr>
        <w:t>提供服务</w:t>
      </w:r>
      <w:r w:rsidRPr="00E24A22">
        <w:rPr>
          <w:rFonts w:cs="Times New Roman"/>
        </w:rPr>
        <w:t>，对用户的兴趣建立模型和标签。</w:t>
      </w:r>
    </w:p>
    <w:p w14:paraId="60927A22" w14:textId="77777777"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数据清理之后，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w:t>
      </w:r>
      <w:proofErr w:type="gramStart"/>
      <w:r w:rsidRPr="00E24A22">
        <w:rPr>
          <w:rFonts w:cs="Times New Roman"/>
        </w:rPr>
        <w:t>的微博内容</w:t>
      </w:r>
      <w:proofErr w:type="gramEnd"/>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7890388"/>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1294AD49" w:rsidR="00942B11" w:rsidRDefault="00B0208B" w:rsidP="000D13E9">
      <w:pPr>
        <w:ind w:firstLineChars="200" w:firstLine="472"/>
        <w:rPr>
          <w:rFonts w:cs="Times New Roman"/>
        </w:rPr>
      </w:pPr>
      <w:r>
        <w:rPr>
          <w:rFonts w:cs="Times New Roman" w:hint="eastAsia"/>
        </w:rPr>
        <w:t>好友推荐系统的核心就是好友推荐模块，在好友模块中，可以对模块进行细分，分为建立用</w:t>
      </w:r>
      <w:r w:rsidR="00F45F85">
        <w:rPr>
          <w:rFonts w:cs="Times New Roman" w:hint="eastAsia"/>
        </w:rPr>
        <w:t>户的特征标签和好友推荐。根据用户的历史</w:t>
      </w:r>
      <w:proofErr w:type="gramStart"/>
      <w:r w:rsidR="00F45F85">
        <w:rPr>
          <w:rFonts w:cs="Times New Roman" w:hint="eastAsia"/>
        </w:rPr>
        <w:t>微博数据</w:t>
      </w:r>
      <w:proofErr w:type="gramEnd"/>
      <w:r w:rsidR="00F45F85">
        <w:rPr>
          <w:rFonts w:cs="Times New Roman" w:hint="eastAsia"/>
        </w:rPr>
        <w:t>进行关键词的提取</w:t>
      </w:r>
      <w:r>
        <w:rPr>
          <w:rFonts w:cs="Times New Roman" w:hint="eastAsia"/>
        </w:rPr>
        <w:t>作为用户的特征标签。好友推荐的功能根据用户的特征标签，根据时间因素带来的影响，对不同时间的特征标签分配不同的权重，与用户进行相似度计算，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77777777"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w:t>
      </w:r>
      <w:proofErr w:type="gramStart"/>
      <w:r>
        <w:rPr>
          <w:rFonts w:cs="Times New Roman" w:hint="eastAsia"/>
        </w:rPr>
        <w:t>的微博中</w:t>
      </w:r>
      <w:proofErr w:type="gramEnd"/>
      <w:r>
        <w:rPr>
          <w:rFonts w:cs="Times New Roman" w:hint="eastAsia"/>
        </w:rPr>
        <w:t>提取的关键词集合与其他用户的关键词集合进行余弦相似度的计算。为了避免只比较相同时间段的相似性而带来的计算</w:t>
      </w:r>
      <w:proofErr w:type="gramStart"/>
      <w:r>
        <w:rPr>
          <w:rFonts w:cs="Times New Roman" w:hint="eastAsia"/>
        </w:rPr>
        <w:t>不</w:t>
      </w:r>
      <w:proofErr w:type="gramEnd"/>
      <w:r>
        <w:rPr>
          <w:rFonts w:cs="Times New Roman" w:hint="eastAsia"/>
        </w:rPr>
        <w:t>准确性，采用交叉相似度的计算方法</w:t>
      </w:r>
      <w:r w:rsidR="0076729C" w:rsidRPr="0076729C">
        <w:rPr>
          <w:rFonts w:cs="Times New Roman"/>
          <w:position w:val="-38"/>
        </w:rPr>
        <w:object w:dxaOrig="5120" w:dyaOrig="880" w14:anchorId="3998A7AB">
          <v:shape id="_x0000_i1242" type="#_x0000_t75" style="width:256.5pt;height:44.25pt" o:ole="">
            <v:imagedata r:id="rId466" o:title=""/>
          </v:shape>
          <o:OLEObject Type="Embed" ProgID="Equation.DSMT4" ShapeID="_x0000_i1242" DrawAspect="Content" ObjectID="_1521759336" r:id="rId467"/>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216E1EBC" w14:textId="77777777"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14:paraId="189DD92F" w14:textId="77777777"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7AA18D1A" w14:textId="7EBF16BD"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Pr>
          <w:rFonts w:cs="Times New Roman"/>
        </w:rPr>
        <w:t>在推荐列表选出</w:t>
      </w:r>
      <w:r>
        <w:rPr>
          <w:rFonts w:cs="Times New Roman"/>
        </w:rPr>
        <w:t>TOP</w:t>
      </w:r>
      <w:r w:rsidR="00752B7E">
        <w:rPr>
          <w:rFonts w:cs="Times New Roman"/>
        </w:rPr>
        <w:t>-</w:t>
      </w:r>
      <w:r>
        <w:rPr>
          <w:rFonts w:cs="Times New Roman"/>
        </w:rPr>
        <w:t>N</w:t>
      </w:r>
      <w:r>
        <w:rPr>
          <w:rFonts w:cs="Times New Roman"/>
        </w:rPr>
        <w:t>用户推荐个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77777777" w:rsidR="003B366D" w:rsidRDefault="003B366D" w:rsidP="003E3F14">
      <w:pPr>
        <w:jc w:val="center"/>
        <w:rPr>
          <w:rFonts w:ascii="宋体" w:hAnsi="宋体"/>
        </w:rPr>
      </w:pPr>
      <w:r w:rsidRPr="003B366D">
        <w:rPr>
          <w:rFonts w:ascii="宋体" w:hAnsi="宋体"/>
          <w:noProof/>
        </w:rPr>
        <w:lastRenderedPageBreak/>
        <w:drawing>
          <wp:inline distT="0" distB="0" distL="0" distR="0" wp14:anchorId="30651394" wp14:editId="30ACE10B">
            <wp:extent cx="4619625" cy="2124075"/>
            <wp:effectExtent l="0" t="0" r="9525" b="9525"/>
            <wp:docPr id="33" name="图片 33" descr="C:\Users\Administrator\Documents\Tencent Files\260754218\Image\C2C\{ZH~%3IJ6MB]4(QGF78{4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istrator\Documents\Tencent Files\260754218\Image\C2C\{ZH~%3IJ6MB]4(QGF78{4EI.png"/>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4619625" cy="2124075"/>
                    </a:xfrm>
                    <a:prstGeom prst="rect">
                      <a:avLst/>
                    </a:prstGeom>
                    <a:noFill/>
                    <a:ln>
                      <a:noFill/>
                    </a:ln>
                  </pic:spPr>
                </pic:pic>
              </a:graphicData>
            </a:graphic>
          </wp:inline>
        </w:drawing>
      </w:r>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292914">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292914">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7890389"/>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292914">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292914">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proofErr w:type="gramStart"/>
      <w:r w:rsidRPr="005F3B54">
        <w:rPr>
          <w:rFonts w:ascii="Times New Roman" w:eastAsia="宋体" w:hAnsi="Times New Roman"/>
          <w:sz w:val="21"/>
          <w:szCs w:val="21"/>
        </w:rPr>
        <w:t>微博内容</w:t>
      </w:r>
      <w:proofErr w:type="gramEnd"/>
      <w:r w:rsidRPr="005F3B54">
        <w:rPr>
          <w:rFonts w:ascii="Times New Roman" w:eastAsia="宋体" w:hAnsi="Times New Roman"/>
          <w:sz w:val="21"/>
          <w:szCs w:val="21"/>
        </w:rPr>
        <w:t>显示界面</w:t>
      </w:r>
      <w:bookmarkEnd w:id="337"/>
    </w:p>
    <w:p w14:paraId="18032B00" w14:textId="77777777"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w:t>
      </w:r>
      <w:proofErr w:type="gramStart"/>
      <w:r w:rsidRPr="00B72306">
        <w:rPr>
          <w:rFonts w:cs="Times New Roman"/>
        </w:rPr>
        <w:t>微博内容</w:t>
      </w:r>
      <w:proofErr w:type="gramEnd"/>
      <w:r w:rsidRPr="00B72306">
        <w:rPr>
          <w:rFonts w:cs="Times New Roman"/>
        </w:rPr>
        <w:t>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w:t>
      </w:r>
      <w:proofErr w:type="gramStart"/>
      <w:r w:rsidRPr="00B72306">
        <w:rPr>
          <w:rFonts w:cs="Times New Roman"/>
        </w:rPr>
        <w:t>的微博内容</w:t>
      </w:r>
      <w:proofErr w:type="gramEnd"/>
      <w:r w:rsidRPr="00B72306">
        <w:rPr>
          <w:rFonts w:cs="Times New Roman"/>
        </w:rPr>
        <w:t>，用户</w:t>
      </w:r>
      <w:proofErr w:type="gramStart"/>
      <w:r w:rsidRPr="00B72306">
        <w:rPr>
          <w:rFonts w:cs="Times New Roman"/>
        </w:rPr>
        <w:t>在微博中</w:t>
      </w:r>
      <w:proofErr w:type="gramEnd"/>
      <w:r w:rsidRPr="00B72306">
        <w:rPr>
          <w:rFonts w:cs="Times New Roman"/>
        </w:rPr>
        <w:t>，通过发表</w:t>
      </w:r>
      <w:proofErr w:type="gramStart"/>
      <w:r w:rsidRPr="00B72306">
        <w:rPr>
          <w:rFonts w:cs="Times New Roman"/>
        </w:rPr>
        <w:t>微博内容</w:t>
      </w:r>
      <w:proofErr w:type="gramEnd"/>
      <w:r w:rsidRPr="00B72306">
        <w:rPr>
          <w:rFonts w:cs="Times New Roman"/>
        </w:rPr>
        <w:t>来获得关注，添加好友，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w:t>
      </w:r>
      <w:proofErr w:type="gramStart"/>
      <w:r w:rsidRPr="00B72306">
        <w:rPr>
          <w:rFonts w:cs="Times New Roman"/>
        </w:rPr>
        <w:t>的微博文本</w:t>
      </w:r>
      <w:proofErr w:type="gramEnd"/>
      <w:r w:rsidRPr="00B72306">
        <w:rPr>
          <w:rFonts w:cs="Times New Roman"/>
        </w:rPr>
        <w:t>内容产生的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292914">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0E21EB40"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则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7890390"/>
      <w:r w:rsidRPr="00AD6B38">
        <w:t>本章小结</w:t>
      </w:r>
      <w:bookmarkEnd w:id="340"/>
      <w:bookmarkEnd w:id="341"/>
      <w:bookmarkEnd w:id="342"/>
      <w:bookmarkEnd w:id="343"/>
      <w:bookmarkEnd w:id="344"/>
      <w:bookmarkEnd w:id="345"/>
      <w:bookmarkEnd w:id="346"/>
      <w:bookmarkEnd w:id="347"/>
      <w:bookmarkEnd w:id="348"/>
      <w:bookmarkEnd w:id="349"/>
    </w:p>
    <w:p w14:paraId="11233661" w14:textId="515F2827" w:rsidR="00E87A82" w:rsidRDefault="00203388" w:rsidP="00E87A82">
      <w:pPr>
        <w:ind w:firstLine="472"/>
        <w:rPr>
          <w:rFonts w:cs="Times New Roman"/>
        </w:rPr>
        <w:sectPr w:rsidR="00E87A82" w:rsidSect="005527A9">
          <w:headerReference w:type="default" r:id="rId472"/>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用</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7890391"/>
      <w:r w:rsidR="00AB78FA">
        <w:rPr>
          <w:rFonts w:hint="eastAsia"/>
        </w:rPr>
        <w:t>总结和</w:t>
      </w:r>
      <w:r w:rsidR="00AB78FA">
        <w:t>展望</w:t>
      </w:r>
      <w:bookmarkEnd w:id="359"/>
    </w:p>
    <w:p w14:paraId="3E8F1819" w14:textId="77777777" w:rsidR="00A14527" w:rsidRPr="00A14527" w:rsidRDefault="007C6DA7" w:rsidP="00A14527">
      <w:pPr>
        <w:ind w:firstLine="472"/>
        <w:rPr>
          <w:rFonts w:cs="Times New Roman"/>
        </w:rPr>
      </w:pPr>
      <w:proofErr w:type="gramStart"/>
      <w:r>
        <w:rPr>
          <w:rFonts w:cs="Times New Roman"/>
        </w:rPr>
        <w:t>微博已经</w:t>
      </w:r>
      <w:proofErr w:type="gramEnd"/>
      <w:r>
        <w:rPr>
          <w:rFonts w:cs="Times New Roman"/>
        </w:rPr>
        <w:t>成为一种流行的信息交流</w:t>
      </w:r>
      <w:r>
        <w:rPr>
          <w:rFonts w:cs="Times New Roman" w:hint="eastAsia"/>
        </w:rPr>
        <w:t>、</w:t>
      </w:r>
      <w:r>
        <w:rPr>
          <w:rFonts w:cs="Times New Roman"/>
        </w:rPr>
        <w:t>传播和分享的新媒介</w:t>
      </w:r>
      <w:r>
        <w:rPr>
          <w:rFonts w:cs="Times New Roman" w:hint="eastAsia"/>
        </w:rPr>
        <w:t>，用户可以轻松的获取网络信息。信息在</w:t>
      </w:r>
      <w:proofErr w:type="gramStart"/>
      <w:r>
        <w:rPr>
          <w:rFonts w:cs="Times New Roman" w:hint="eastAsia"/>
        </w:rPr>
        <w:t>微博上</w:t>
      </w:r>
      <w:proofErr w:type="gramEnd"/>
      <w:r>
        <w:rPr>
          <w:rFonts w:cs="Times New Roman" w:hint="eastAsia"/>
        </w:rPr>
        <w:t>的传播速度快和范围广的特点，同时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7890392"/>
      <w:r>
        <w:rPr>
          <w:rFonts w:hint="eastAsia"/>
        </w:rPr>
        <w:t>工作总结</w:t>
      </w:r>
      <w:bookmarkEnd w:id="360"/>
    </w:p>
    <w:p w14:paraId="11E4BEE4" w14:textId="77777777" w:rsidR="006D0BF0" w:rsidRDefault="006D0BF0" w:rsidP="000E326C">
      <w:pPr>
        <w:ind w:firstLine="472"/>
        <w:rPr>
          <w:rFonts w:cs="Times New Roman"/>
        </w:rPr>
      </w:pPr>
      <w:proofErr w:type="gramStart"/>
      <w:r>
        <w:rPr>
          <w:rFonts w:cs="Times New Roman"/>
        </w:rPr>
        <w:t>微博这种</w:t>
      </w:r>
      <w:proofErr w:type="gramEnd"/>
      <w:r>
        <w:rPr>
          <w:rFonts w:cs="Times New Roman"/>
        </w:rPr>
        <w:t>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w:t>
      </w:r>
      <w:proofErr w:type="gramStart"/>
      <w:r>
        <w:rPr>
          <w:rFonts w:cs="Times New Roman" w:hint="eastAsia"/>
        </w:rPr>
        <w:t>微博上</w:t>
      </w:r>
      <w:proofErr w:type="gramEnd"/>
      <w:r>
        <w:rPr>
          <w:rFonts w:cs="Times New Roman" w:hint="eastAsia"/>
        </w:rPr>
        <w:t>存储着海量的信息资源，为了对繁杂信息的过滤，我们在</w:t>
      </w:r>
      <w:proofErr w:type="gramStart"/>
      <w:r>
        <w:rPr>
          <w:rFonts w:cs="Times New Roman" w:hint="eastAsia"/>
        </w:rPr>
        <w:t>使用微博时</w:t>
      </w:r>
      <w:proofErr w:type="gramEnd"/>
      <w:r>
        <w:rPr>
          <w:rFonts w:cs="Times New Roman" w:hint="eastAsia"/>
        </w:rPr>
        <w:t>，只能看到关注好友发</w:t>
      </w:r>
      <w:proofErr w:type="gramStart"/>
      <w:r>
        <w:rPr>
          <w:rFonts w:cs="Times New Roman" w:hint="eastAsia"/>
        </w:rPr>
        <w:t>的微博消息</w:t>
      </w:r>
      <w:proofErr w:type="gramEnd"/>
      <w:r>
        <w:rPr>
          <w:rFonts w:cs="Times New Roman" w:hint="eastAsia"/>
        </w:rPr>
        <w:t>，这是海量数据过滤的一种手段，也是推荐中的一种应用，这种方法能够解决信息暴增带来了问题。</w:t>
      </w:r>
      <w:r w:rsidR="00F33703">
        <w:rPr>
          <w:rFonts w:cs="Times New Roman" w:hint="eastAsia"/>
        </w:rPr>
        <w:t>如何有效利用用户的个人信息给用户进行好友推荐，并以此扩大用户的交际圈，并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w:t>
      </w:r>
      <w:proofErr w:type="gramStart"/>
      <w:r>
        <w:rPr>
          <w:rFonts w:cs="Times New Roman"/>
        </w:rPr>
        <w:t>微博信息</w:t>
      </w:r>
      <w:proofErr w:type="gramEnd"/>
      <w:r>
        <w:rPr>
          <w:rFonts w:cs="Times New Roman"/>
        </w:rPr>
        <w:t>进行研究</w:t>
      </w:r>
      <w:r>
        <w:rPr>
          <w:rFonts w:cs="Times New Roman" w:hint="eastAsia"/>
        </w:rPr>
        <w:t>，利用用户</w:t>
      </w:r>
      <w:proofErr w:type="gramStart"/>
      <w:r>
        <w:rPr>
          <w:rFonts w:cs="Times New Roman" w:hint="eastAsia"/>
        </w:rPr>
        <w:t>的微博文本</w:t>
      </w:r>
      <w:proofErr w:type="gramEnd"/>
      <w:r>
        <w:rPr>
          <w:rFonts w:cs="Times New Roman" w:hint="eastAsia"/>
        </w:rPr>
        <w:t>富含的信息进行深入研究并通过实验进行了验证，主要的工作总结如下：</w:t>
      </w:r>
    </w:p>
    <w:p w14:paraId="22287106"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在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w:t>
      </w:r>
      <w:proofErr w:type="gramStart"/>
      <w:r w:rsidRPr="0018143F">
        <w:rPr>
          <w:rFonts w:cs="Times New Roman"/>
        </w:rPr>
        <w:t>在微博中</w:t>
      </w:r>
      <w:proofErr w:type="gramEnd"/>
      <w:r w:rsidRPr="0018143F">
        <w:rPr>
          <w:rFonts w:cs="Times New Roman"/>
        </w:rPr>
        <w:t>的行为进行分析</w:t>
      </w:r>
      <w:r w:rsidRPr="0018143F">
        <w:rPr>
          <w:rFonts w:cs="Times New Roman" w:hint="eastAsia"/>
        </w:rPr>
        <w:t>，</w:t>
      </w:r>
      <w:r w:rsidRPr="0018143F">
        <w:rPr>
          <w:rFonts w:cs="Times New Roman"/>
        </w:rPr>
        <w:t>深入研究了</w:t>
      </w:r>
      <w:proofErr w:type="gramStart"/>
      <w:r w:rsidRPr="0018143F">
        <w:rPr>
          <w:rFonts w:cs="Times New Roman"/>
        </w:rPr>
        <w:t>用户微博文本</w:t>
      </w:r>
      <w:proofErr w:type="gramEnd"/>
      <w:r w:rsidRPr="0018143F">
        <w:rPr>
          <w:rFonts w:cs="Times New Roman"/>
        </w:rPr>
        <w:t>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0CB85BD6"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时间带来的影响可以根据</w:t>
      </w:r>
      <w:r>
        <w:rPr>
          <w:rFonts w:cs="Times New Roman" w:hint="eastAsia"/>
        </w:rPr>
        <w:t>AHP</w:t>
      </w:r>
      <w:r>
        <w:rPr>
          <w:rFonts w:cs="Times New Roman" w:hint="eastAsia"/>
        </w:rPr>
        <w:t>方法来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相</w:t>
      </w:r>
      <w:r w:rsidR="00D212AA">
        <w:rPr>
          <w:rFonts w:cs="Times New Roman" w:hint="eastAsia"/>
        </w:rPr>
        <w:t>同，根据程度副词的相似度可以得出用户所关注的重要程度，最终得出</w:t>
      </w:r>
      <w:proofErr w:type="gramStart"/>
      <w:r w:rsidR="00D212AA">
        <w:rPr>
          <w:rFonts w:cs="Times New Roman" w:hint="eastAsia"/>
        </w:rPr>
        <w:t>最</w:t>
      </w:r>
      <w:proofErr w:type="gramEnd"/>
      <w:r>
        <w:rPr>
          <w:rFonts w:cs="Times New Roman" w:hint="eastAsia"/>
        </w:rPr>
        <w:t>和用户相似的用户。</w:t>
      </w:r>
    </w:p>
    <w:p w14:paraId="05C5AFEA" w14:textId="77777777" w:rsidR="005A77ED" w:rsidRDefault="00F07543" w:rsidP="00955EE0">
      <w:pPr>
        <w:pStyle w:val="ae"/>
        <w:numPr>
          <w:ilvl w:val="0"/>
          <w:numId w:val="18"/>
        </w:numPr>
        <w:ind w:left="0" w:firstLineChars="200" w:firstLine="472"/>
        <w:rPr>
          <w:rFonts w:cs="Times New Roman"/>
        </w:rPr>
      </w:pPr>
      <w:r>
        <w:rPr>
          <w:rFonts w:cs="Times New Roman"/>
        </w:rPr>
        <w:lastRenderedPageBreak/>
        <w:t>用户在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这方面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现有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w:t>
      </w:r>
      <w:proofErr w:type="gramStart"/>
      <w:r w:rsidR="00814A1D">
        <w:rPr>
          <w:rFonts w:cs="Times New Roman" w:hint="eastAsia"/>
        </w:rPr>
        <w:t>情感词前否定词</w:t>
      </w:r>
      <w:proofErr w:type="gramEnd"/>
      <w:r w:rsidR="00814A1D">
        <w:rPr>
          <w:rFonts w:cs="Times New Roman" w:hint="eastAsia"/>
        </w:rPr>
        <w:t>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58A7CFDC"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w:t>
      </w:r>
      <w:proofErr w:type="gramStart"/>
      <w:r w:rsidR="000B2C75">
        <w:rPr>
          <w:rFonts w:cs="Times New Roman"/>
        </w:rPr>
        <w:t>浪微博数据</w:t>
      </w:r>
      <w:proofErr w:type="gramEnd"/>
      <w:r w:rsidRPr="00281680">
        <w:rPr>
          <w:rFonts w:cs="Times New Roman"/>
        </w:rPr>
        <w:t>进行了爬取。</w:t>
      </w:r>
      <w:r w:rsidRPr="00281680">
        <w:rPr>
          <w:rFonts w:cs="Times New Roman" w:hint="eastAsia"/>
        </w:rPr>
        <w:t>由于新</w:t>
      </w:r>
      <w:proofErr w:type="gramStart"/>
      <w:r w:rsidRPr="00281680">
        <w:rPr>
          <w:rFonts w:cs="Times New Roman" w:hint="eastAsia"/>
        </w:rPr>
        <w:t>浪</w:t>
      </w:r>
      <w:r w:rsidRPr="00281680">
        <w:rPr>
          <w:rFonts w:cs="Times New Roman"/>
        </w:rPr>
        <w:t>公开</w:t>
      </w:r>
      <w:proofErr w:type="gramEnd"/>
      <w:r w:rsidRPr="00281680">
        <w:rPr>
          <w:rFonts w:cs="Times New Roman"/>
        </w:rPr>
        <w:t>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w:t>
      </w:r>
      <w:proofErr w:type="gramStart"/>
      <w:r w:rsidRPr="00281680">
        <w:rPr>
          <w:rFonts w:cs="Times New Roman"/>
        </w:rPr>
        <w:t>爬取数据</w:t>
      </w:r>
      <w:proofErr w:type="gramEnd"/>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w:t>
      </w:r>
      <w:proofErr w:type="gramStart"/>
      <w:r w:rsidRPr="00281680">
        <w:rPr>
          <w:rFonts w:cs="Times New Roman"/>
        </w:rPr>
        <w:t>微博数据</w:t>
      </w:r>
      <w:proofErr w:type="gramEnd"/>
      <w:r w:rsidRPr="00281680">
        <w:rPr>
          <w:rFonts w:cs="Times New Roman"/>
        </w:rPr>
        <w:t>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proofErr w:type="gramStart"/>
      <w:r w:rsidRPr="00281680">
        <w:rPr>
          <w:rFonts w:cs="Times New Roman"/>
        </w:rPr>
        <w:t>微博用户</w:t>
      </w:r>
      <w:proofErr w:type="gramEnd"/>
      <w:r w:rsidRPr="00281680">
        <w:rPr>
          <w:rFonts w:cs="Times New Roman"/>
        </w:rPr>
        <w:t>群体的行为，发现</w:t>
      </w:r>
      <w:proofErr w:type="gramStart"/>
      <w:r w:rsidRPr="00281680">
        <w:rPr>
          <w:rFonts w:cs="Times New Roman"/>
        </w:rPr>
        <w:t>微博用户的</w:t>
      </w:r>
      <w:r w:rsidRPr="00281680">
        <w:rPr>
          <w:rFonts w:cs="Times New Roman" w:hint="eastAsia"/>
        </w:rPr>
        <w:t>出度</w:t>
      </w:r>
      <w:r w:rsidRPr="00281680">
        <w:rPr>
          <w:rFonts w:cs="Times New Roman"/>
        </w:rPr>
        <w:t>和入度</w:t>
      </w:r>
      <w:proofErr w:type="gramEnd"/>
      <w:r w:rsidRPr="00281680">
        <w:rPr>
          <w:rFonts w:cs="Times New Roman"/>
        </w:rPr>
        <w:t>分布均符合</w:t>
      </w:r>
      <w:proofErr w:type="gramStart"/>
      <w:r w:rsidR="00C31940">
        <w:rPr>
          <w:rFonts w:cs="Times New Roman" w:hint="eastAsia"/>
        </w:rPr>
        <w:t>幂</w:t>
      </w:r>
      <w:proofErr w:type="gramEnd"/>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7890393"/>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77777777"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w:t>
      </w:r>
      <w:proofErr w:type="gramStart"/>
      <w:r>
        <w:rPr>
          <w:rFonts w:cs="Times New Roman"/>
        </w:rPr>
        <w:t>集</w:t>
      </w:r>
      <w:r>
        <w:rPr>
          <w:rFonts w:cs="Times New Roman" w:hint="eastAsia"/>
        </w:rPr>
        <w:t>主要</w:t>
      </w:r>
      <w:proofErr w:type="gramEnd"/>
      <w:r>
        <w:rPr>
          <w:rFonts w:cs="Times New Roman"/>
        </w:rPr>
        <w:t>来源于</w:t>
      </w:r>
      <w:proofErr w:type="gramStart"/>
      <w:r>
        <w:rPr>
          <w:rFonts w:cs="Times New Roman"/>
        </w:rPr>
        <w:t>新浪微博</w:t>
      </w:r>
      <w:proofErr w:type="gramEnd"/>
      <w:r>
        <w:rPr>
          <w:rFonts w:cs="Times New Roman"/>
        </w:rPr>
        <w:t>，</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Pr>
          <w:rFonts w:cs="Times New Roman" w:hint="eastAsia"/>
        </w:rPr>
        <w:t>在</w:t>
      </w:r>
      <w:r>
        <w:rPr>
          <w:rFonts w:cs="Times New Roman"/>
        </w:rPr>
        <w:t>其他的社交</w:t>
      </w:r>
      <w:r>
        <w:rPr>
          <w:rFonts w:cs="Times New Roman" w:hint="eastAsia"/>
        </w:rPr>
        <w:t>平台</w:t>
      </w:r>
      <w:r>
        <w:rPr>
          <w:rFonts w:cs="Times New Roman"/>
        </w:rPr>
        <w:t>上的数据</w:t>
      </w:r>
      <w:proofErr w:type="gramStart"/>
      <w:r>
        <w:rPr>
          <w:rFonts w:cs="Times New Roman"/>
        </w:rPr>
        <w:t>集没有</w:t>
      </w:r>
      <w:proofErr w:type="gramEnd"/>
      <w:r>
        <w:rPr>
          <w:rFonts w:cs="Times New Roman"/>
        </w:rPr>
        <w:t>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Pr>
          <w:rFonts w:cs="Times New Roman"/>
        </w:rPr>
        <w:t>下一步的研究中，可以更全面的获取其他</w:t>
      </w:r>
      <w:r>
        <w:rPr>
          <w:rFonts w:cs="Times New Roman" w:hint="eastAsia"/>
        </w:rPr>
        <w:t>数据集</w:t>
      </w:r>
      <w:r>
        <w:rPr>
          <w:rFonts w:cs="Times New Roman"/>
        </w:rPr>
        <w:t>的来源，</w:t>
      </w:r>
      <w:proofErr w:type="gramStart"/>
      <w:r>
        <w:rPr>
          <w:rFonts w:cs="Times New Roman"/>
        </w:rPr>
        <w:t>如微信</w:t>
      </w:r>
      <w:r>
        <w:rPr>
          <w:rFonts w:cs="Times New Roman" w:hint="eastAsia"/>
        </w:rPr>
        <w:t>和</w:t>
      </w:r>
      <w:proofErr w:type="gramEnd"/>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77777777"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Pr>
          <w:rFonts w:cs="Times New Roman"/>
        </w:rPr>
        <w:t>在对文本情感采用的是情感词典的方法</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1625DE">
        <w:rPr>
          <w:rFonts w:cs="Times New Roman" w:hint="eastAsia"/>
        </w:rPr>
        <w:t>没有</w:t>
      </w:r>
      <w:r w:rsidR="001625DE">
        <w:rPr>
          <w:rFonts w:cs="Times New Roman"/>
        </w:rPr>
        <w:t>考虑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77777777"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proofErr w:type="gramStart"/>
      <w:r w:rsidRPr="00C96038">
        <w:rPr>
          <w:rFonts w:cs="Times New Roman"/>
        </w:rPr>
        <w:t>云计算</w:t>
      </w:r>
      <w:proofErr w:type="gramEnd"/>
      <w:r w:rsidRPr="00C96038">
        <w:rPr>
          <w:rFonts w:cs="Times New Roman"/>
        </w:rPr>
        <w:t>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Pr="00C96038">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73"/>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7890394"/>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B87E88" w:rsidRDefault="00F526ED" w:rsidP="00FC4BD8">
      <w:pPr>
        <w:pStyle w:val="ae"/>
        <w:numPr>
          <w:ilvl w:val="0"/>
          <w:numId w:val="3"/>
        </w:numPr>
        <w:rPr>
          <w:rFonts w:cs="Times New Roman"/>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 xml:space="preserve">Milgram S. The Small World </w:t>
      </w:r>
      <w:proofErr w:type="gramStart"/>
      <w:r w:rsidRPr="007E6142">
        <w:rPr>
          <w:rFonts w:cs="Times New Roman"/>
          <w:color w:val="000000"/>
          <w:shd w:val="clear" w:color="auto" w:fill="FFFFFF"/>
        </w:rPr>
        <w:t>Problem[</w:t>
      </w:r>
      <w:proofErr w:type="gramEnd"/>
      <w:r w:rsidRPr="007E6142">
        <w:rPr>
          <w:rFonts w:cs="Times New Roman"/>
          <w:color w:val="000000"/>
          <w:shd w:val="clear" w:color="auto" w:fill="FFFFFF"/>
        </w:rPr>
        <w:t>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37F0BD1D" w:rsidR="00B87E88" w:rsidRPr="00B87E88" w:rsidRDefault="00B87E88" w:rsidP="00FC4BD8">
      <w:pPr>
        <w:pStyle w:val="ae"/>
        <w:numPr>
          <w:ilvl w:val="0"/>
          <w:numId w:val="3"/>
        </w:numPr>
        <w:rPr>
          <w:rFonts w:cs="Times New Roman"/>
          <w:color w:val="000000"/>
          <w:highlight w:val="white"/>
        </w:rPr>
      </w:pPr>
      <w:bookmarkStart w:id="382" w:name="_Ref447458262"/>
      <w:r w:rsidRPr="00B87E88">
        <w:rPr>
          <w:rFonts w:cs="Times New Roman"/>
          <w:color w:val="000000"/>
          <w:highlight w:val="white"/>
        </w:rPr>
        <w:t xml:space="preserve">Yin Z, Gupta M, Weninger T, et al. LINKREC: a unified framework for link recommendation with user attributes and graph structure[C]//Proceedings of the 19th international conference on World </w:t>
      </w:r>
      <w:proofErr w:type="gramStart"/>
      <w:r w:rsidRPr="00B87E88">
        <w:rPr>
          <w:rFonts w:cs="Times New Roman"/>
          <w:color w:val="000000"/>
          <w:highlight w:val="white"/>
        </w:rPr>
        <w:t>wide web</w:t>
      </w:r>
      <w:proofErr w:type="gramEnd"/>
      <w:r w:rsidRPr="00B87E88">
        <w:rPr>
          <w:rFonts w:cs="Times New Roman"/>
          <w:color w:val="000000"/>
          <w:highlight w:val="white"/>
        </w:rPr>
        <w:t xml:space="preserve">. </w:t>
      </w:r>
      <w:r w:rsidR="00980374">
        <w:rPr>
          <w:rFonts w:cs="Times New Roman"/>
          <w:color w:val="000000"/>
          <w:highlight w:val="white"/>
        </w:rPr>
        <w:t xml:space="preserve">North Carolina: </w:t>
      </w:r>
      <w:r w:rsidRPr="00B87E88">
        <w:rPr>
          <w:rFonts w:cs="Times New Roman"/>
          <w:color w:val="000000"/>
          <w:highlight w:val="white"/>
        </w:rPr>
        <w:t>ACM, 2010: 1211-1212.</w:t>
      </w:r>
      <w:bookmarkEnd w:id="382"/>
    </w:p>
    <w:p w14:paraId="21CABEC9" w14:textId="77777777" w:rsidR="00F526ED" w:rsidRPr="007E6142" w:rsidRDefault="00F526ED" w:rsidP="00FC4BD8">
      <w:pPr>
        <w:pStyle w:val="ae"/>
        <w:numPr>
          <w:ilvl w:val="0"/>
          <w:numId w:val="3"/>
        </w:numPr>
        <w:rPr>
          <w:rFonts w:cs="Times New Roman"/>
        </w:rPr>
      </w:pPr>
      <w:bookmarkStart w:id="383" w:name="_Ref446095092"/>
      <w:r w:rsidRPr="007E6142">
        <w:rPr>
          <w:rFonts w:cs="Times New Roman"/>
          <w:color w:val="222222"/>
          <w:shd w:val="clear" w:color="auto" w:fill="FFFFFF"/>
        </w:rPr>
        <w:t xml:space="preserve">Hamid M N, Naser M A, Hasan M K, et al. A cohesion-based friend-recommendation </w:t>
      </w:r>
      <w:proofErr w:type="gramStart"/>
      <w:r w:rsidRPr="007E6142">
        <w:rPr>
          <w:rFonts w:cs="Times New Roman"/>
          <w:color w:val="222222"/>
          <w:shd w:val="clear" w:color="auto" w:fill="FFFFFF"/>
        </w:rPr>
        <w:t>system[</w:t>
      </w:r>
      <w:proofErr w:type="gramEnd"/>
      <w:r w:rsidRPr="007E6142">
        <w:rPr>
          <w:rFonts w:cs="Times New Roman"/>
          <w:color w:val="222222"/>
          <w:shd w:val="clear" w:color="auto" w:fill="FFFFFF"/>
        </w:rPr>
        <w:t>J]. Social Network Analysis and Mining, 2014, 4(1): 1-11.</w:t>
      </w:r>
      <w:bookmarkEnd w:id="383"/>
    </w:p>
    <w:p w14:paraId="37D6A097" w14:textId="7077A618" w:rsidR="00836580" w:rsidRPr="007E6142" w:rsidRDefault="00836580" w:rsidP="00FC4BD8">
      <w:pPr>
        <w:pStyle w:val="ae"/>
        <w:numPr>
          <w:ilvl w:val="0"/>
          <w:numId w:val="3"/>
        </w:numPr>
        <w:rPr>
          <w:rFonts w:cs="Times New Roman"/>
        </w:rPr>
      </w:pPr>
      <w:bookmarkStart w:id="384" w:name="_Ref446095166"/>
      <w:r w:rsidRPr="007E6142">
        <w:rPr>
          <w:rFonts w:cs="Times New Roman"/>
          <w:color w:val="222222"/>
          <w:shd w:val="clear" w:color="auto" w:fill="FFFFFF"/>
        </w:rPr>
        <w:t>Li C, Wu H, Jin Q. Emotion classification of chinese microblog text via fusion of bow and evec</w:t>
      </w:r>
      <w:r w:rsidR="009A76C9">
        <w:rPr>
          <w:rFonts w:cs="Times New Roman"/>
          <w:color w:val="222222"/>
          <w:shd w:val="clear" w:color="auto" w:fill="FFFFFF"/>
        </w:rPr>
        <w:t xml:space="preserve">tor feature </w:t>
      </w:r>
      <w:proofErr w:type="gramStart"/>
      <w:r w:rsidR="009A76C9">
        <w:rPr>
          <w:rFonts w:cs="Times New Roman"/>
          <w:color w:val="222222"/>
          <w:shd w:val="clear" w:color="auto" w:fill="FFFFFF"/>
        </w:rPr>
        <w:t>representations[</w:t>
      </w:r>
      <w:proofErr w:type="gramEnd"/>
      <w:r w:rsidR="009A76C9">
        <w:rPr>
          <w:rFonts w:cs="Times New Roman"/>
          <w:color w:val="222222"/>
          <w:shd w:val="clear" w:color="auto" w:fill="FFFFFF"/>
        </w:rPr>
        <w:t xml:space="preserve">M]. </w:t>
      </w:r>
      <w:r w:rsidRPr="007E6142">
        <w:rPr>
          <w:rFonts w:cs="Times New Roman"/>
          <w:color w:val="222222"/>
          <w:shd w:val="clear" w:color="auto" w:fill="FFFFFF"/>
        </w:rPr>
        <w:t>Natural Language P</w:t>
      </w:r>
      <w:r w:rsidR="000B7BAE">
        <w:rPr>
          <w:rFonts w:cs="Times New Roman"/>
          <w:color w:val="222222"/>
          <w:shd w:val="clear" w:color="auto" w:fill="FFFFFF"/>
        </w:rPr>
        <w:t>rocessing and Chinese Computing,</w:t>
      </w:r>
      <w:r w:rsidRPr="007E6142">
        <w:rPr>
          <w:rFonts w:cs="Times New Roman"/>
          <w:color w:val="222222"/>
          <w:shd w:val="clear" w:color="auto" w:fill="FFFFFF"/>
        </w:rPr>
        <w:t xml:space="preserve"> </w:t>
      </w:r>
      <w:r w:rsidR="00D6367E">
        <w:rPr>
          <w:rFonts w:cs="Times New Roman"/>
          <w:color w:val="222222"/>
          <w:shd w:val="clear" w:color="auto" w:fill="FFFFFF"/>
        </w:rPr>
        <w:t xml:space="preserve">Berlin: </w:t>
      </w:r>
      <w:r w:rsidRPr="007E6142">
        <w:rPr>
          <w:rFonts w:cs="Times New Roman"/>
          <w:color w:val="222222"/>
          <w:shd w:val="clear" w:color="auto" w:fill="FFFFFF"/>
        </w:rPr>
        <w:t>Springer, 2014: 217-228.</w:t>
      </w:r>
      <w:bookmarkEnd w:id="384"/>
    </w:p>
    <w:p w14:paraId="3FDB8EC8" w14:textId="59457BD1" w:rsidR="00836580" w:rsidRPr="007E6142" w:rsidRDefault="00836580" w:rsidP="00FC4BD8">
      <w:pPr>
        <w:pStyle w:val="ae"/>
        <w:numPr>
          <w:ilvl w:val="0"/>
          <w:numId w:val="3"/>
        </w:numPr>
        <w:rPr>
          <w:rFonts w:cs="Times New Roman"/>
        </w:rPr>
      </w:pPr>
      <w:bookmarkStart w:id="385" w:name="_Ref446096067"/>
      <w:r w:rsidRPr="007E6142">
        <w:rPr>
          <w:rFonts w:cs="Times New Roman"/>
          <w:color w:val="222222"/>
          <w:shd w:val="clear" w:color="auto" w:fill="FFFFFF"/>
        </w:rPr>
        <w:t>Liben</w:t>
      </w:r>
      <w:r w:rsidR="00C51094">
        <w:rPr>
          <w:rFonts w:ascii="宋体" w:hAnsi="宋体" w:hint="eastAsia"/>
          <w:color w:val="222222"/>
          <w:shd w:val="clear" w:color="auto" w:fill="FFFFFF"/>
        </w:rPr>
        <w:t>-</w:t>
      </w:r>
      <w:r w:rsidRPr="007E6142">
        <w:rPr>
          <w:rFonts w:cs="Times New Roman"/>
          <w:color w:val="222222"/>
          <w:shd w:val="clear" w:color="auto" w:fill="FFFFFF"/>
        </w:rPr>
        <w:t>Nowell D, Kleinberg J. The link</w:t>
      </w:r>
      <w:r w:rsidR="0000439C">
        <w:rPr>
          <w:rFonts w:ascii="宋体" w:hAnsi="宋体" w:hint="eastAsia"/>
          <w:color w:val="222222"/>
          <w:shd w:val="clear" w:color="auto" w:fill="FFFFFF"/>
        </w:rPr>
        <w:t>-</w:t>
      </w:r>
      <w:r w:rsidRPr="007E6142">
        <w:rPr>
          <w:rFonts w:cs="Times New Roman"/>
          <w:color w:val="222222"/>
          <w:shd w:val="clear" w:color="auto" w:fill="FFFFFF"/>
        </w:rPr>
        <w:t xml:space="preserve">prediction problem for social </w:t>
      </w:r>
      <w:proofErr w:type="gramStart"/>
      <w:r w:rsidRPr="007E6142">
        <w:rPr>
          <w:rFonts w:cs="Times New Roman"/>
          <w:color w:val="222222"/>
          <w:shd w:val="clear" w:color="auto" w:fill="FFFFFF"/>
        </w:rPr>
        <w:t>networks[</w:t>
      </w:r>
      <w:proofErr w:type="gramEnd"/>
      <w:r w:rsidRPr="007E6142">
        <w:rPr>
          <w:rFonts w:cs="Times New Roman"/>
          <w:color w:val="222222"/>
          <w:shd w:val="clear" w:color="auto" w:fill="FFFFFF"/>
        </w:rPr>
        <w:t>J]. Journal of the American society for information science and technology, 2007, 58(7): 1019-1031.</w:t>
      </w:r>
      <w:bookmarkEnd w:id="385"/>
    </w:p>
    <w:p w14:paraId="650164E6" w14:textId="6D78C7FE" w:rsidR="00836580" w:rsidRPr="00AD2F99" w:rsidRDefault="00836580" w:rsidP="00FC4BD8">
      <w:pPr>
        <w:pStyle w:val="ae"/>
        <w:numPr>
          <w:ilvl w:val="0"/>
          <w:numId w:val="3"/>
        </w:numPr>
        <w:rPr>
          <w:rFonts w:cs="Times New Roman"/>
        </w:rPr>
      </w:pPr>
      <w:bookmarkStart w:id="386" w:name="_Ref446096077"/>
      <w:r w:rsidRPr="007E6142">
        <w:rPr>
          <w:rFonts w:cs="Times New Roman"/>
          <w:color w:val="000000"/>
          <w:shd w:val="clear" w:color="auto" w:fill="FFFFFF"/>
        </w:rPr>
        <w:t xml:space="preserve">Gou L, You F, Guo J, et al. SFViz: Interest-based </w:t>
      </w:r>
      <w:proofErr w:type="gramStart"/>
      <w:r w:rsidRPr="007E6142">
        <w:rPr>
          <w:rFonts w:cs="Times New Roman"/>
          <w:color w:val="000000"/>
          <w:shd w:val="clear" w:color="auto" w:fill="FFFFFF"/>
        </w:rPr>
        <w:t>friends</w:t>
      </w:r>
      <w:proofErr w:type="gramEnd"/>
      <w:r w:rsidRPr="007E6142">
        <w:rPr>
          <w:rFonts w:cs="Times New Roman"/>
          <w:color w:val="000000"/>
          <w:shd w:val="clear" w:color="auto" w:fill="FFFFFF"/>
        </w:rPr>
        <w:t xml:space="preserve">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Pr="007E6142">
        <w:rPr>
          <w:rFonts w:cs="Times New Roman"/>
          <w:color w:val="000000"/>
          <w:shd w:val="clear" w:color="auto" w:fill="FFFFFF"/>
        </w:rPr>
        <w:t>1-10.</w:t>
      </w:r>
      <w:bookmarkEnd w:id="386"/>
    </w:p>
    <w:p w14:paraId="6CA1CF9A" w14:textId="74453C8C"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Chin A, Xu B, Wang H. Who should I add as a friend</w:t>
      </w:r>
      <w:proofErr w:type="gramStart"/>
      <w:r w:rsidRPr="00AD2F99">
        <w:rPr>
          <w:rFonts w:cs="Times New Roman"/>
          <w:color w:val="000000"/>
          <w:shd w:val="clear" w:color="auto" w:fill="FFFFFF"/>
        </w:rPr>
        <w:t>?:</w:t>
      </w:r>
      <w:proofErr w:type="gramEnd"/>
      <w:r w:rsidRPr="00AD2F99">
        <w:rPr>
          <w:rFonts w:cs="Times New Roman"/>
          <w:color w:val="000000"/>
          <w:shd w:val="clear" w:color="auto" w:fill="FFFFFF"/>
        </w:rPr>
        <w:t xml:space="preserve">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43CC0B40" w:rsidR="006460E9" w:rsidRPr="002E5745" w:rsidRDefault="006460E9" w:rsidP="00FC4BD8">
      <w:pPr>
        <w:pStyle w:val="ae"/>
        <w:numPr>
          <w:ilvl w:val="0"/>
          <w:numId w:val="3"/>
        </w:numPr>
        <w:rPr>
          <w:rFonts w:cs="Times New Roman"/>
        </w:rPr>
      </w:pPr>
      <w:bookmarkStart w:id="388" w:name="_Ref446096727"/>
      <w:r w:rsidRPr="007E6142">
        <w:rPr>
          <w:rFonts w:cs="Times New Roman"/>
          <w:color w:val="000000"/>
          <w:shd w:val="clear" w:color="auto" w:fill="FFFFFF"/>
        </w:rPr>
        <w:t xml:space="preserve">YANG, Yi-dong, Yue-hui. BPR-UserRec: a personalized user recommendation method in social tagging </w:t>
      </w:r>
      <w:proofErr w:type="gramStart"/>
      <w:r w:rsidRPr="007E6142">
        <w:rPr>
          <w:rFonts w:cs="Times New Roman"/>
          <w:color w:val="000000"/>
          <w:shd w:val="clear" w:color="auto" w:fill="FFFFFF"/>
        </w:rPr>
        <w:t>systems[</w:t>
      </w:r>
      <w:proofErr w:type="gramEnd"/>
      <w:r w:rsidRPr="007E6142">
        <w:rPr>
          <w:rFonts w:cs="Times New Roman"/>
          <w:color w:val="000000"/>
          <w:shd w:val="clear" w:color="auto" w:fill="FFFFFF"/>
        </w:rPr>
        <w:t>J]. Journal of China Universities of Posts &amp; Telecommunications, 2013, 20(1):</w:t>
      </w:r>
      <w:r w:rsidR="000F4AF8">
        <w:rPr>
          <w:rFonts w:cs="Times New Roman"/>
          <w:color w:val="000000"/>
          <w:shd w:val="clear" w:color="auto" w:fill="FFFFFF"/>
        </w:rPr>
        <w:t xml:space="preserve"> </w:t>
      </w:r>
      <w:r w:rsidRPr="007E6142">
        <w:rPr>
          <w:rFonts w:cs="Times New Roman"/>
          <w:color w:val="000000"/>
          <w:shd w:val="clear" w:color="auto" w:fill="FFFFFF"/>
        </w:rPr>
        <w:t>122-128.</w:t>
      </w:r>
      <w:bookmarkEnd w:id="388"/>
    </w:p>
    <w:p w14:paraId="4BA50BCC" w14:textId="05DA3BDD" w:rsidR="002E5745" w:rsidRPr="00956559" w:rsidRDefault="002E5745" w:rsidP="00FC4BD8">
      <w:pPr>
        <w:pStyle w:val="ae"/>
        <w:numPr>
          <w:ilvl w:val="0"/>
          <w:numId w:val="3"/>
        </w:numPr>
        <w:rPr>
          <w:rFonts w:cs="Times New Roman"/>
          <w:color w:val="000000"/>
          <w:shd w:val="clear" w:color="auto" w:fill="FFFFFF"/>
        </w:rPr>
      </w:pPr>
      <w:bookmarkStart w:id="389" w:name="_Ref447458425"/>
      <w:r w:rsidRPr="00956559">
        <w:rPr>
          <w:rFonts w:cs="Times New Roman"/>
          <w:color w:val="000000"/>
          <w:shd w:val="clear" w:color="auto" w:fill="FFFFFF"/>
        </w:rPr>
        <w:t>Chu C H, Wu W C, Wang C C,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Pr="00956559">
        <w:rPr>
          <w:rFonts w:cs="Times New Roman"/>
          <w:color w:val="000000"/>
          <w:shd w:val="clear" w:color="auto" w:fill="FFFFFF"/>
        </w:rPr>
        <w:t>IEEE, 2013: 365-370.</w:t>
      </w:r>
      <w:bookmarkEnd w:id="389"/>
    </w:p>
    <w:p w14:paraId="20BD6136" w14:textId="01E33603" w:rsidR="00836580" w:rsidRPr="00B13339" w:rsidRDefault="00836580" w:rsidP="00FC4BD8">
      <w:pPr>
        <w:pStyle w:val="ae"/>
        <w:numPr>
          <w:ilvl w:val="0"/>
          <w:numId w:val="3"/>
        </w:numPr>
        <w:rPr>
          <w:rFonts w:cs="Times New Roman"/>
        </w:rPr>
      </w:pPr>
      <w:bookmarkStart w:id="390" w:name="_Ref446096851"/>
      <w:r w:rsidRPr="007E6142">
        <w:rPr>
          <w:rFonts w:cs="Times New Roman"/>
          <w:color w:val="222222"/>
          <w:shd w:val="clear" w:color="auto" w:fill="FFFFFF"/>
        </w:rPr>
        <w:t>Silva N B, Tsang I R, Cavalcanti G D C, et al. A graph-based friend recommendation system using genetic algorithm[C]//2010 IEEE Congress on</w:t>
      </w:r>
      <w:r w:rsidR="009D455F" w:rsidRPr="009D455F">
        <w:rPr>
          <w:rFonts w:cs="Times New Roman"/>
          <w:color w:val="222222"/>
          <w:shd w:val="clear" w:color="auto" w:fill="FFFFFF"/>
        </w:rPr>
        <w:t xml:space="preserve"> </w:t>
      </w:r>
      <w:r w:rsidR="00311B6C">
        <w:rPr>
          <w:rFonts w:cs="Times New Roman"/>
          <w:color w:val="222222"/>
          <w:shd w:val="clear" w:color="auto" w:fill="FFFFFF"/>
        </w:rPr>
        <w:t>Evolutionary Computation (CEC)</w:t>
      </w:r>
      <w:r w:rsidRPr="007E6142">
        <w:rPr>
          <w:rFonts w:cs="Times New Roman"/>
          <w:color w:val="222222"/>
          <w:shd w:val="clear" w:color="auto" w:fill="FFFFFF"/>
        </w:rPr>
        <w:t>.</w:t>
      </w:r>
      <w:r w:rsidR="00311B6C" w:rsidRPr="00311B6C">
        <w:rPr>
          <w:rFonts w:ascii="Arial" w:hAnsi="Arial" w:cs="Arial"/>
          <w:color w:val="333333"/>
          <w:sz w:val="20"/>
          <w:szCs w:val="20"/>
          <w:shd w:val="clear" w:color="auto" w:fill="FFFFFF"/>
        </w:rPr>
        <w:t xml:space="preserve"> </w:t>
      </w:r>
      <w:r w:rsidR="00311B6C" w:rsidRPr="00B32398">
        <w:rPr>
          <w:rFonts w:cs="Times New Roman"/>
          <w:color w:val="222222"/>
          <w:shd w:val="clear" w:color="auto" w:fill="FFFFFF"/>
        </w:rPr>
        <w:t>Barcelona</w:t>
      </w:r>
      <w:r w:rsidR="00E5503C">
        <w:rPr>
          <w:rFonts w:cs="Times New Roman"/>
          <w:color w:val="222222"/>
          <w:shd w:val="clear" w:color="auto" w:fill="FFFFFF"/>
        </w:rPr>
        <w:t>, Spain</w:t>
      </w:r>
      <w:r w:rsidR="00786180">
        <w:rPr>
          <w:rFonts w:cs="Times New Roman"/>
          <w:color w:val="222222"/>
          <w:shd w:val="clear" w:color="auto" w:fill="FFFFFF"/>
        </w:rPr>
        <w:t>:</w:t>
      </w:r>
      <w:r w:rsidRPr="007E6142">
        <w:rPr>
          <w:rFonts w:cs="Times New Roman"/>
          <w:color w:val="222222"/>
          <w:shd w:val="clear" w:color="auto" w:fill="FFFFFF"/>
        </w:rPr>
        <w:t xml:space="preserve"> IEEE, 2010: 1-7.</w:t>
      </w:r>
      <w:bookmarkEnd w:id="390"/>
    </w:p>
    <w:p w14:paraId="25237F06" w14:textId="02B51871" w:rsidR="00855171" w:rsidRDefault="00855171" w:rsidP="00FC4BD8">
      <w:pPr>
        <w:pStyle w:val="ae"/>
        <w:numPr>
          <w:ilvl w:val="0"/>
          <w:numId w:val="3"/>
        </w:numPr>
        <w:rPr>
          <w:rFonts w:cs="Times New Roman"/>
          <w:color w:val="222222"/>
          <w:shd w:val="clear" w:color="auto" w:fill="FFFFFF"/>
        </w:rPr>
      </w:pPr>
      <w:bookmarkStart w:id="391" w:name="_Ref447378709"/>
      <w:r w:rsidRPr="007A77AF">
        <w:rPr>
          <w:rFonts w:cs="Times New Roman"/>
          <w:color w:val="222222"/>
          <w:shd w:val="clear" w:color="auto" w:fill="FFFFFF"/>
        </w:rPr>
        <w:t xml:space="preserve">Huang S, Zhang J, Lu S, et al. Social Friend Recommendation Based on Network Correlation and Feature Co-Clustering[C]//Proceedings of the 5th ACM on International Conference on Multimedia Retrieval. </w:t>
      </w:r>
      <w:r w:rsidR="0083625A">
        <w:rPr>
          <w:rFonts w:cs="Times New Roman"/>
          <w:color w:val="222222"/>
          <w:shd w:val="clear" w:color="auto" w:fill="FFFFFF"/>
        </w:rPr>
        <w:t xml:space="preserve">Shanghai: </w:t>
      </w:r>
      <w:r w:rsidRPr="007A77AF">
        <w:rPr>
          <w:rFonts w:cs="Times New Roman"/>
          <w:color w:val="222222"/>
          <w:shd w:val="clear" w:color="auto" w:fill="FFFFFF"/>
        </w:rPr>
        <w:t>ACM, 2015: 315-322.</w:t>
      </w:r>
    </w:p>
    <w:p w14:paraId="0AE5E771" w14:textId="4A51E47D" w:rsidR="00022958" w:rsidRPr="000F2765" w:rsidRDefault="00022958" w:rsidP="00FC4BD8">
      <w:pPr>
        <w:pStyle w:val="ae"/>
        <w:numPr>
          <w:ilvl w:val="0"/>
          <w:numId w:val="3"/>
        </w:numPr>
        <w:rPr>
          <w:rFonts w:cs="Times New Roman"/>
          <w:color w:val="222222"/>
          <w:shd w:val="clear" w:color="auto" w:fill="FFFFFF"/>
        </w:rPr>
      </w:pPr>
      <w:bookmarkStart w:id="392" w:name="_Ref447378720"/>
      <w:bookmarkEnd w:id="391"/>
      <w:r w:rsidRPr="000F2765">
        <w:rPr>
          <w:rFonts w:cs="Times New Roman"/>
          <w:color w:val="222222"/>
          <w:shd w:val="clear" w:color="auto" w:fill="FFFFFF"/>
        </w:rPr>
        <w:lastRenderedPageBreak/>
        <w:t xml:space="preserve">Wang Z, Liao J, Cao Q, et al. Friendbook: A Semantic-based Friend Recommendation System for Social </w:t>
      </w:r>
      <w:proofErr w:type="gramStart"/>
      <w:r w:rsidRPr="000F2765">
        <w:rPr>
          <w:rFonts w:cs="Times New Roman"/>
          <w:color w:val="222222"/>
          <w:shd w:val="clear" w:color="auto" w:fill="FFFFFF"/>
        </w:rPr>
        <w:t>Networks[</w:t>
      </w:r>
      <w:proofErr w:type="gramEnd"/>
      <w:r w:rsidRPr="000F2765">
        <w:rPr>
          <w:rFonts w:cs="Times New Roman"/>
          <w:color w:val="222222"/>
          <w:shd w:val="clear" w:color="auto" w:fill="FFFFFF"/>
        </w:rPr>
        <w:t>J]. IEEE Transactions on Mobile Computing, 2015, 14(3):</w:t>
      </w:r>
      <w:r w:rsidR="004A3656">
        <w:rPr>
          <w:rFonts w:cs="Times New Roman"/>
          <w:color w:val="222222"/>
          <w:shd w:val="clear" w:color="auto" w:fill="FFFFFF"/>
        </w:rPr>
        <w:t xml:space="preserve"> </w:t>
      </w:r>
      <w:r w:rsidRPr="000F2765">
        <w:rPr>
          <w:rFonts w:cs="Times New Roman"/>
          <w:color w:val="222222"/>
          <w:shd w:val="clear" w:color="auto" w:fill="FFFFFF"/>
        </w:rPr>
        <w:t>538-551.</w:t>
      </w:r>
      <w:bookmarkEnd w:id="392"/>
    </w:p>
    <w:p w14:paraId="1C471728" w14:textId="77777777" w:rsidR="00836580" w:rsidRPr="007E6142" w:rsidRDefault="00836580" w:rsidP="00FC4BD8">
      <w:pPr>
        <w:pStyle w:val="ae"/>
        <w:numPr>
          <w:ilvl w:val="0"/>
          <w:numId w:val="3"/>
        </w:numPr>
        <w:rPr>
          <w:rFonts w:cs="Times New Roman"/>
        </w:rPr>
      </w:pPr>
      <w:bookmarkStart w:id="393" w:name="_Ref446097121"/>
      <w:r w:rsidRPr="007E6142">
        <w:rPr>
          <w:rFonts w:cs="Times New Roman"/>
          <w:color w:val="222222"/>
          <w:shd w:val="clear" w:color="auto" w:fill="FFFFFF"/>
        </w:rPr>
        <w:t xml:space="preserve">Koren Y. Factor in the neighbors: Scalable and accurate collaborative </w:t>
      </w:r>
      <w:proofErr w:type="gramStart"/>
      <w:r w:rsidRPr="007E6142">
        <w:rPr>
          <w:rFonts w:cs="Times New Roman"/>
          <w:color w:val="222222"/>
          <w:shd w:val="clear" w:color="auto" w:fill="FFFFFF"/>
        </w:rPr>
        <w:t>filtering[</w:t>
      </w:r>
      <w:proofErr w:type="gramEnd"/>
      <w:r w:rsidRPr="007E6142">
        <w:rPr>
          <w:rFonts w:cs="Times New Roman"/>
          <w:color w:val="222222"/>
          <w:shd w:val="clear" w:color="auto" w:fill="FFFFFF"/>
        </w:rPr>
        <w:t>J]. ACM Transactions on Knowledge Discovery from Data (TKDD), 2010, 4(1): 1.</w:t>
      </w:r>
      <w:bookmarkEnd w:id="393"/>
    </w:p>
    <w:p w14:paraId="6E501865" w14:textId="77777777" w:rsidR="00836580" w:rsidRPr="007E6142" w:rsidRDefault="00836580" w:rsidP="00FC4BD8">
      <w:pPr>
        <w:pStyle w:val="ae"/>
        <w:numPr>
          <w:ilvl w:val="0"/>
          <w:numId w:val="3"/>
        </w:numPr>
        <w:rPr>
          <w:rFonts w:cs="Times New Roman"/>
        </w:rPr>
      </w:pPr>
      <w:bookmarkStart w:id="394" w:name="_Ref446097136"/>
      <w:r w:rsidRPr="007E6142">
        <w:rPr>
          <w:rFonts w:cs="Times New Roman"/>
          <w:color w:val="222222"/>
          <w:shd w:val="clear" w:color="auto" w:fill="FFFFFF"/>
        </w:rPr>
        <w:t xml:space="preserve">Koren Y. Collaborative filtering with temporal </w:t>
      </w:r>
      <w:proofErr w:type="gramStart"/>
      <w:r w:rsidRPr="007E6142">
        <w:rPr>
          <w:rFonts w:cs="Times New Roman"/>
          <w:color w:val="222222"/>
          <w:shd w:val="clear" w:color="auto" w:fill="FFFFFF"/>
        </w:rPr>
        <w:t>dynamics[</w:t>
      </w:r>
      <w:proofErr w:type="gramEnd"/>
      <w:r w:rsidRPr="007E6142">
        <w:rPr>
          <w:rFonts w:cs="Times New Roman"/>
          <w:color w:val="222222"/>
          <w:shd w:val="clear" w:color="auto" w:fill="FFFFFF"/>
        </w:rPr>
        <w:t>J]. Communications of the ACM, 2010, 53(4): 89-97.</w:t>
      </w:r>
      <w:bookmarkEnd w:id="394"/>
    </w:p>
    <w:p w14:paraId="11C4C3BE" w14:textId="77777777" w:rsidR="00836580" w:rsidRPr="007E6142" w:rsidRDefault="00836580" w:rsidP="00FC4BD8">
      <w:pPr>
        <w:pStyle w:val="ae"/>
        <w:numPr>
          <w:ilvl w:val="0"/>
          <w:numId w:val="3"/>
        </w:numPr>
        <w:rPr>
          <w:rFonts w:cs="Times New Roman"/>
        </w:rPr>
      </w:pPr>
      <w:bookmarkStart w:id="395" w:name="_Ref446097162"/>
      <w:proofErr w:type="gramStart"/>
      <w:r w:rsidRPr="007E6142">
        <w:rPr>
          <w:rFonts w:cs="Times New Roman"/>
        </w:rPr>
        <w:t>项亮</w:t>
      </w:r>
      <w:proofErr w:type="gramEnd"/>
      <w:r w:rsidRPr="007E6142">
        <w:rPr>
          <w:rFonts w:cs="Times New Roman"/>
        </w:rPr>
        <w:t xml:space="preserve">. </w:t>
      </w:r>
      <w:r w:rsidRPr="007E6142">
        <w:rPr>
          <w:rFonts w:cs="Times New Roman"/>
        </w:rPr>
        <w:t>推荐系统实践</w:t>
      </w:r>
      <w:r w:rsidRPr="007E6142">
        <w:rPr>
          <w:rFonts w:cs="Times New Roman"/>
        </w:rPr>
        <w:t xml:space="preserve">[M]. </w:t>
      </w:r>
      <w:r w:rsidRPr="007E6142">
        <w:rPr>
          <w:rFonts w:cs="Times New Roman"/>
        </w:rPr>
        <w:t>北京</w:t>
      </w:r>
      <w:r w:rsidRPr="007E6142">
        <w:rPr>
          <w:rFonts w:cs="Times New Roman"/>
        </w:rPr>
        <w:t xml:space="preserve">: </w:t>
      </w:r>
      <w:r w:rsidRPr="007E6142">
        <w:rPr>
          <w:rFonts w:cs="Times New Roman"/>
        </w:rPr>
        <w:t>人民邮电出版社</w:t>
      </w:r>
      <w:r w:rsidRPr="007E6142">
        <w:rPr>
          <w:rFonts w:cs="Times New Roman"/>
        </w:rPr>
        <w:t>, 2012: 1-197.</w:t>
      </w:r>
      <w:bookmarkEnd w:id="395"/>
    </w:p>
    <w:p w14:paraId="44961CFA" w14:textId="16EAD384" w:rsidR="00790B74" w:rsidRPr="00500A9F" w:rsidRDefault="00790B74" w:rsidP="00FC4BD8">
      <w:pPr>
        <w:pStyle w:val="ae"/>
        <w:numPr>
          <w:ilvl w:val="0"/>
          <w:numId w:val="3"/>
        </w:numPr>
        <w:rPr>
          <w:rFonts w:cs="Times New Roman"/>
        </w:rPr>
      </w:pPr>
      <w:bookmarkStart w:id="396" w:name="_Ref446097184"/>
      <w:r w:rsidRPr="007E6142">
        <w:rPr>
          <w:rFonts w:cs="Times New Roman"/>
          <w:color w:val="000000"/>
          <w:shd w:val="clear" w:color="auto" w:fill="FFFFFF"/>
        </w:rPr>
        <w:t xml:space="preserve">Dey A K. Understanding and Using Context Personal and Ubiquitous Computing </w:t>
      </w:r>
      <w:proofErr w:type="gramStart"/>
      <w:r w:rsidRPr="007E6142">
        <w:rPr>
          <w:rFonts w:cs="Times New Roman"/>
          <w:color w:val="000000"/>
          <w:shd w:val="clear" w:color="auto" w:fill="FFFFFF"/>
        </w:rPr>
        <w:t>Journal[</w:t>
      </w:r>
      <w:proofErr w:type="gramEnd"/>
      <w:r w:rsidRPr="007E6142">
        <w:rPr>
          <w:rFonts w:cs="Times New Roman"/>
          <w:color w:val="000000"/>
          <w:shd w:val="clear" w:color="auto" w:fill="FFFFFF"/>
        </w:rPr>
        <w:t>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Pr>
          <w:rFonts w:ascii="宋体" w:hint="eastAsia"/>
          <w:color w:val="000000"/>
        </w:rPr>
        <w:t>朱郁筱</w:t>
      </w:r>
      <w:r>
        <w:rPr>
          <w:rFonts w:eastAsia="黑体" w:cs="Times New Roman"/>
          <w:color w:val="000000"/>
        </w:rPr>
        <w:t xml:space="preserve">, </w:t>
      </w:r>
      <w:r>
        <w:rPr>
          <w:rFonts w:ascii="宋体" w:hint="eastAsia"/>
          <w:color w:val="000000"/>
        </w:rPr>
        <w:t>吕琳媛</w:t>
      </w:r>
      <w:r>
        <w:rPr>
          <w:rFonts w:eastAsia="黑体" w:cs="Times New Roman"/>
          <w:color w:val="000000"/>
        </w:rPr>
        <w:t xml:space="preserve">. </w:t>
      </w:r>
      <w:r>
        <w:rPr>
          <w:rFonts w:ascii="宋体" w:hint="eastAsia"/>
          <w:color w:val="000000"/>
        </w:rPr>
        <w:t>推荐系统评价指标综述</w:t>
      </w:r>
      <w:r>
        <w:rPr>
          <w:rFonts w:eastAsia="黑体" w:cs="Times New Roman"/>
          <w:color w:val="000000"/>
        </w:rPr>
        <w:t xml:space="preserve">[J]. </w:t>
      </w:r>
      <w:r>
        <w:rPr>
          <w:rFonts w:ascii="宋体" w:hint="eastAsia"/>
          <w:color w:val="000000"/>
        </w:rPr>
        <w:t>电子科技大学学报</w:t>
      </w:r>
      <w:r>
        <w:rPr>
          <w:rFonts w:eastAsia="黑体" w:cs="Times New Roman"/>
          <w:color w:val="000000"/>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proofErr w:type="gramStart"/>
      <w:r>
        <w:rPr>
          <w:rFonts w:ascii="宋体" w:hint="eastAsia"/>
          <w:color w:val="000000"/>
        </w:rPr>
        <w:t>项亮</w:t>
      </w:r>
      <w:proofErr w:type="gramEnd"/>
      <w:r>
        <w:rPr>
          <w:rFonts w:eastAsia="黑体" w:cs="Times New Roman"/>
          <w:color w:val="000000"/>
        </w:rPr>
        <w:t xml:space="preserve">. </w:t>
      </w:r>
      <w:r>
        <w:rPr>
          <w:rFonts w:ascii="宋体" w:hint="eastAsia"/>
          <w:color w:val="000000"/>
        </w:rPr>
        <w:t>动态推荐系统关键技术研究</w:t>
      </w:r>
      <w:r>
        <w:rPr>
          <w:rFonts w:eastAsia="黑体" w:cs="Times New Roman"/>
          <w:color w:val="000000"/>
        </w:rPr>
        <w:t xml:space="preserve">[D]. </w:t>
      </w:r>
      <w:r>
        <w:rPr>
          <w:rFonts w:ascii="宋体" w:hint="eastAsia"/>
          <w:color w:val="000000"/>
        </w:rPr>
        <w:t>北京</w:t>
      </w:r>
      <w:r>
        <w:rPr>
          <w:rFonts w:eastAsia="黑体" w:cs="Times New Roman"/>
          <w:color w:val="000000"/>
        </w:rPr>
        <w:t xml:space="preserve">: </w:t>
      </w:r>
      <w:r>
        <w:rPr>
          <w:rFonts w:ascii="宋体" w:hint="eastAsia"/>
          <w:color w:val="000000"/>
        </w:rPr>
        <w:t>中国科学院研究生院</w:t>
      </w:r>
      <w:r>
        <w:rPr>
          <w:rFonts w:eastAsia="黑体" w:cs="Times New Roman"/>
          <w:color w:val="000000"/>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w:t>
      </w:r>
      <w:proofErr w:type="gramStart"/>
      <w:r w:rsidRPr="009013BB">
        <w:rPr>
          <w:rFonts w:cs="Times New Roman"/>
          <w:color w:val="000000"/>
          <w:shd w:val="clear" w:color="auto" w:fill="FFFFFF"/>
        </w:rPr>
        <w:t>systems[</w:t>
      </w:r>
      <w:proofErr w:type="gramEnd"/>
      <w:r w:rsidRPr="009013BB">
        <w:rPr>
          <w:rFonts w:cs="Times New Roman"/>
          <w:color w:val="000000"/>
          <w:shd w:val="clear" w:color="auto" w:fill="FFFFFF"/>
        </w:rPr>
        <w:t xml:space="preserve">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4C5547">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3571E2" w:rsidRDefault="00B60D81" w:rsidP="00FC4BD8">
      <w:pPr>
        <w:pStyle w:val="ae"/>
        <w:numPr>
          <w:ilvl w:val="0"/>
          <w:numId w:val="3"/>
        </w:numPr>
        <w:rPr>
          <w:rFonts w:cs="Times New Roman"/>
        </w:rPr>
      </w:pPr>
      <w:bookmarkStart w:id="402" w:name="_Ref446097329"/>
      <w:r w:rsidRPr="007E6142">
        <w:rPr>
          <w:rFonts w:cs="Times New Roman"/>
          <w:color w:val="000000"/>
          <w:shd w:val="clear" w:color="auto" w:fill="FFFFFF"/>
        </w:rPr>
        <w:t xml:space="preserve">Linden G, Smith B, York J. Amazon.com Recommendations: Item-to-Item Collaborative </w:t>
      </w:r>
      <w:proofErr w:type="gramStart"/>
      <w:r w:rsidRPr="007E6142">
        <w:rPr>
          <w:rFonts w:cs="Times New Roman"/>
          <w:color w:val="000000"/>
          <w:shd w:val="clear" w:color="auto" w:fill="FFFFFF"/>
        </w:rPr>
        <w:t>Filtering[</w:t>
      </w:r>
      <w:proofErr w:type="gramEnd"/>
      <w:r w:rsidRPr="007E6142">
        <w:rPr>
          <w:rFonts w:cs="Times New Roman"/>
          <w:color w:val="000000"/>
          <w:shd w:val="clear" w:color="auto" w:fill="FFFFFF"/>
        </w:rPr>
        <w:t>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7E6142" w:rsidRDefault="00B60D81" w:rsidP="00FC4BD8">
      <w:pPr>
        <w:pStyle w:val="ae"/>
        <w:numPr>
          <w:ilvl w:val="0"/>
          <w:numId w:val="3"/>
        </w:numPr>
        <w:rPr>
          <w:rFonts w:cs="Times New Roman"/>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7E6142" w:rsidRDefault="00B60D81" w:rsidP="00FC4BD8">
      <w:pPr>
        <w:pStyle w:val="ae"/>
        <w:numPr>
          <w:ilvl w:val="0"/>
          <w:numId w:val="3"/>
        </w:numPr>
        <w:rPr>
          <w:rFonts w:cs="Times New Roman"/>
        </w:rPr>
      </w:pPr>
      <w:bookmarkStart w:id="404" w:name="_Ref446097354"/>
      <w:proofErr w:type="gramStart"/>
      <w:r w:rsidRPr="007E6142">
        <w:rPr>
          <w:rFonts w:cs="Times New Roman"/>
          <w:color w:val="000000"/>
          <w:shd w:val="clear" w:color="auto" w:fill="FFFFFF"/>
        </w:rPr>
        <w:t>曾春</w:t>
      </w:r>
      <w:proofErr w:type="gramEnd"/>
      <w:r w:rsidRPr="007E6142">
        <w:rPr>
          <w:rFonts w:cs="Times New Roman"/>
          <w:color w:val="000000"/>
          <w:shd w:val="clear" w:color="auto" w:fill="FFFFFF"/>
        </w:rPr>
        <w:t xml:space="preserve">, </w:t>
      </w:r>
      <w:proofErr w:type="gramStart"/>
      <w:r w:rsidRPr="007E6142">
        <w:rPr>
          <w:rFonts w:cs="Times New Roman"/>
          <w:color w:val="000000"/>
          <w:shd w:val="clear" w:color="auto" w:fill="FFFFFF"/>
        </w:rPr>
        <w:t>邢</w:t>
      </w:r>
      <w:proofErr w:type="gramEnd"/>
      <w:r w:rsidRPr="007E6142">
        <w:rPr>
          <w:rFonts w:cs="Times New Roman"/>
          <w:color w:val="000000"/>
          <w:shd w:val="clear" w:color="auto" w:fill="FFFFFF"/>
        </w:rPr>
        <w:t>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DA2E14" w:rsidRDefault="00B60D81" w:rsidP="00FC4BD8">
      <w:pPr>
        <w:pStyle w:val="ae"/>
        <w:numPr>
          <w:ilvl w:val="0"/>
          <w:numId w:val="3"/>
        </w:numPr>
        <w:rPr>
          <w:rFonts w:cs="Times New Roman"/>
        </w:rPr>
      </w:pPr>
      <w:bookmarkStart w:id="405" w:name="_Ref446097367"/>
      <w:proofErr w:type="gramStart"/>
      <w:r w:rsidRPr="007E6142">
        <w:rPr>
          <w:rFonts w:cs="Times New Roman"/>
          <w:color w:val="000000"/>
          <w:shd w:val="clear" w:color="auto" w:fill="FFFFFF"/>
        </w:rPr>
        <w:t>曾春</w:t>
      </w:r>
      <w:proofErr w:type="gramEnd"/>
      <w:r w:rsidRPr="007E6142">
        <w:rPr>
          <w:rFonts w:cs="Times New Roman"/>
          <w:color w:val="000000"/>
          <w:shd w:val="clear" w:color="auto" w:fill="FFFFFF"/>
        </w:rPr>
        <w:t xml:space="preserve">, </w:t>
      </w:r>
      <w:proofErr w:type="gramStart"/>
      <w:r w:rsidRPr="007E6142">
        <w:rPr>
          <w:rFonts w:cs="Times New Roman"/>
          <w:color w:val="000000"/>
          <w:shd w:val="clear" w:color="auto" w:fill="FFFFFF"/>
        </w:rPr>
        <w:t>邢</w:t>
      </w:r>
      <w:proofErr w:type="gramEnd"/>
      <w:r w:rsidRPr="007E6142">
        <w:rPr>
          <w:rFonts w:cs="Times New Roman"/>
          <w:color w:val="000000"/>
          <w:shd w:val="clear" w:color="auto" w:fill="FFFFFF"/>
        </w:rPr>
        <w:t>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lastRenderedPageBreak/>
        <w:t>孙胜平</w:t>
      </w:r>
      <w:r w:rsidRPr="00DA2E14">
        <w:rPr>
          <w:rFonts w:cs="Times New Roman"/>
          <w:color w:val="000000"/>
          <w:shd w:val="clear" w:color="auto" w:fill="FFFFFF"/>
        </w:rPr>
        <w:t xml:space="preserve">, </w:t>
      </w:r>
      <w:proofErr w:type="gramStart"/>
      <w:r w:rsidRPr="00DA2E14">
        <w:rPr>
          <w:rFonts w:cs="Times New Roman"/>
          <w:color w:val="000000"/>
          <w:shd w:val="clear" w:color="auto" w:fill="FFFFFF"/>
        </w:rPr>
        <w:t>张真继</w:t>
      </w:r>
      <w:proofErr w:type="gramEnd"/>
      <w:r w:rsidRPr="00DA2E14">
        <w:rPr>
          <w:rFonts w:cs="Times New Roman"/>
          <w:color w:val="000000"/>
          <w:shd w:val="clear" w:color="auto" w:fill="FFFFFF"/>
        </w:rPr>
        <w:t xml:space="preserve">. </w:t>
      </w:r>
      <w:r w:rsidRPr="00DA2E14">
        <w:rPr>
          <w:rFonts w:cs="Times New Roman"/>
          <w:color w:val="000000"/>
          <w:shd w:val="clear" w:color="auto" w:fill="FFFFFF"/>
        </w:rPr>
        <w:t>中文</w:t>
      </w:r>
      <w:proofErr w:type="gramStart"/>
      <w:r w:rsidRPr="00DA2E14">
        <w:rPr>
          <w:rFonts w:cs="Times New Roman"/>
          <w:color w:val="000000"/>
          <w:shd w:val="clear" w:color="auto" w:fill="FFFFFF"/>
        </w:rPr>
        <w:t>微博客</w:t>
      </w:r>
      <w:proofErr w:type="gramEnd"/>
      <w:r w:rsidRPr="00DA2E14">
        <w:rPr>
          <w:rFonts w:cs="Times New Roman"/>
          <w:color w:val="000000"/>
          <w:shd w:val="clear" w:color="auto" w:fill="FFFFFF"/>
        </w:rPr>
        <w:t>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16C76D66"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 xml:space="preserve">YANG C, ZHOU M, YE S, et al. An Improved Hot Topic Detection Method for Microblog Based On CURE </w:t>
      </w:r>
      <w:proofErr w:type="gramStart"/>
      <w:r w:rsidRPr="00497FED">
        <w:rPr>
          <w:rFonts w:cs="Times New Roman"/>
          <w:color w:val="000000"/>
          <w:shd w:val="clear" w:color="auto" w:fill="FFFFFF"/>
        </w:rPr>
        <w:t>Algorithm[</w:t>
      </w:r>
      <w:proofErr w:type="gramEnd"/>
      <w:r w:rsidRPr="00497FED">
        <w:rPr>
          <w:rFonts w:cs="Times New Roman"/>
          <w:color w:val="000000"/>
          <w:shd w:val="clear" w:color="auto" w:fill="FFFFFF"/>
        </w:rPr>
        <w:t>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7E6142" w:rsidRDefault="00B60D81" w:rsidP="00FC4BD8">
      <w:pPr>
        <w:pStyle w:val="ae"/>
        <w:numPr>
          <w:ilvl w:val="0"/>
          <w:numId w:val="3"/>
        </w:numPr>
        <w:rPr>
          <w:rFonts w:cs="Times New Roman"/>
        </w:rPr>
      </w:pPr>
      <w:bookmarkStart w:id="408" w:name="_Ref446097409"/>
      <w:r w:rsidRPr="007E6142">
        <w:rPr>
          <w:rFonts w:cs="Times New Roman"/>
          <w:color w:val="222222"/>
          <w:shd w:val="clear" w:color="auto" w:fill="FFFFFF"/>
        </w:rPr>
        <w:t xml:space="preserve">Ekman P. Biological and cultural contributions to body and facial </w:t>
      </w:r>
      <w:proofErr w:type="gramStart"/>
      <w:r w:rsidRPr="007E6142">
        <w:rPr>
          <w:rFonts w:cs="Times New Roman"/>
          <w:color w:val="222222"/>
          <w:shd w:val="clear" w:color="auto" w:fill="FFFFFF"/>
        </w:rPr>
        <w:t>movement[</w:t>
      </w:r>
      <w:proofErr w:type="gramEnd"/>
      <w:r w:rsidRPr="007E6142">
        <w:rPr>
          <w:rFonts w:cs="Times New Roman"/>
          <w:color w:val="222222"/>
          <w:shd w:val="clear" w:color="auto" w:fill="FFFFFF"/>
        </w:rPr>
        <w:t>J]. 1977, 1977: 34-84.</w:t>
      </w:r>
      <w:bookmarkEnd w:id="408"/>
    </w:p>
    <w:p w14:paraId="36049DAC" w14:textId="77777777" w:rsidR="00B60D81" w:rsidRPr="007E6142" w:rsidRDefault="00B60D81" w:rsidP="00FC4BD8">
      <w:pPr>
        <w:pStyle w:val="ae"/>
        <w:numPr>
          <w:ilvl w:val="0"/>
          <w:numId w:val="3"/>
        </w:numPr>
        <w:rPr>
          <w:rFonts w:cs="Times New Roman"/>
        </w:rPr>
      </w:pPr>
      <w:bookmarkStart w:id="409" w:name="_Ref446097416"/>
      <w:r w:rsidRPr="007E6142">
        <w:rPr>
          <w:rFonts w:cs="Times New Roman"/>
          <w:color w:val="222222"/>
          <w:shd w:val="clear" w:color="auto" w:fill="FFFFFF"/>
        </w:rPr>
        <w:t xml:space="preserve">Picard R W, Picard R. Affective </w:t>
      </w:r>
      <w:proofErr w:type="gramStart"/>
      <w:r w:rsidRPr="007E6142">
        <w:rPr>
          <w:rFonts w:cs="Times New Roman"/>
          <w:color w:val="222222"/>
          <w:shd w:val="clear" w:color="auto" w:fill="FFFFFF"/>
        </w:rPr>
        <w:t>computing[</w:t>
      </w:r>
      <w:proofErr w:type="gramEnd"/>
      <w:r w:rsidRPr="007E6142">
        <w:rPr>
          <w:rFonts w:cs="Times New Roman"/>
          <w:color w:val="222222"/>
          <w:shd w:val="clear" w:color="auto" w:fill="FFFFFF"/>
        </w:rPr>
        <w:t>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7E6142">
        <w:rPr>
          <w:rFonts w:cs="Times New Roman"/>
          <w:color w:val="222222"/>
          <w:shd w:val="clear" w:color="auto" w:fill="FFFFFF"/>
        </w:rPr>
        <w:t xml:space="preserve">Salton G, Wong A, Yang C S. A vector space model for automatic </w:t>
      </w:r>
      <w:proofErr w:type="gramStart"/>
      <w:r w:rsidRPr="007E6142">
        <w:rPr>
          <w:rFonts w:cs="Times New Roman"/>
          <w:color w:val="222222"/>
          <w:shd w:val="clear" w:color="auto" w:fill="FFFFFF"/>
        </w:rPr>
        <w:t>indexing[</w:t>
      </w:r>
      <w:proofErr w:type="gramEnd"/>
      <w:r w:rsidRPr="007E6142">
        <w:rPr>
          <w:rFonts w:cs="Times New Roman"/>
          <w:color w:val="222222"/>
          <w:shd w:val="clear" w:color="auto" w:fill="FFFFFF"/>
        </w:rPr>
        <w:t xml:space="preserve">J]. </w:t>
      </w:r>
      <w:r w:rsidRPr="00145AA5">
        <w:rPr>
          <w:rFonts w:cs="Times New Roman"/>
          <w:color w:val="000000"/>
          <w:shd w:val="clear" w:color="auto" w:fill="FFFFFF"/>
        </w:rPr>
        <w:t>Communications of the ACM, 1975, 18(11): 613-620.</w:t>
      </w:r>
      <w:bookmarkEnd w:id="410"/>
    </w:p>
    <w:p w14:paraId="56F43AF7" w14:textId="271D38AB" w:rsidR="00145AA5" w:rsidRPr="00145AA5" w:rsidRDefault="00145AA5" w:rsidP="00FC4BD8">
      <w:pPr>
        <w:pStyle w:val="ae"/>
        <w:numPr>
          <w:ilvl w:val="0"/>
          <w:numId w:val="3"/>
        </w:numPr>
        <w:rPr>
          <w:rFonts w:cs="Times New Roman"/>
          <w:color w:val="000000"/>
          <w:shd w:val="clear" w:color="auto" w:fill="FFFFFF"/>
        </w:rPr>
      </w:pPr>
      <w:bookmarkStart w:id="411" w:name="_Ref447458898"/>
      <w:r w:rsidRPr="00145AA5">
        <w:rPr>
          <w:rFonts w:cs="Times New Roman"/>
          <w:color w:val="000000"/>
          <w:shd w:val="clear" w:color="auto" w:fill="FFFFFF"/>
        </w:rPr>
        <w:t xml:space="preserve">Shi L, Han Y J, Ding X G, et al. An SPN-based integrated model for Web prefetching and </w:t>
      </w:r>
      <w:proofErr w:type="gramStart"/>
      <w:r w:rsidRPr="00145AA5">
        <w:rPr>
          <w:rFonts w:cs="Times New Roman"/>
          <w:color w:val="000000"/>
          <w:shd w:val="clear" w:color="auto" w:fill="FFFFFF"/>
        </w:rPr>
        <w:t>caching[</w:t>
      </w:r>
      <w:proofErr w:type="gramEnd"/>
      <w:r w:rsidRPr="00145AA5">
        <w:rPr>
          <w:rFonts w:cs="Times New Roman"/>
          <w:color w:val="000000"/>
          <w:shd w:val="clear" w:color="auto" w:fill="FFFFFF"/>
        </w:rPr>
        <w:t>J]. Journal of Computer Science and Technology, 2006, 21(4): 482-489.</w:t>
      </w:r>
      <w:bookmarkEnd w:id="411"/>
    </w:p>
    <w:p w14:paraId="66CCDAF4" w14:textId="610CFFA5" w:rsidR="00E54FBF" w:rsidRPr="007E6142" w:rsidRDefault="00E54FBF" w:rsidP="00FC4BD8">
      <w:pPr>
        <w:pStyle w:val="ae"/>
        <w:numPr>
          <w:ilvl w:val="0"/>
          <w:numId w:val="3"/>
        </w:numPr>
        <w:rPr>
          <w:rFonts w:cs="Times New Roman"/>
        </w:rPr>
      </w:pPr>
      <w:bookmarkStart w:id="412" w:name="_Ref447459016"/>
      <w:r w:rsidRPr="00ED5335">
        <w:rPr>
          <w:rFonts w:cs="Times New Roman"/>
        </w:rPr>
        <w:t>Billsus D, Pazzani M J. Learning Collaborative Information Fi</w:t>
      </w:r>
      <w:r w:rsidR="006333CF" w:rsidRPr="00ED5335">
        <w:rPr>
          <w:rFonts w:cs="Times New Roman"/>
        </w:rPr>
        <w:t>lters[C]//</w:t>
      </w:r>
      <w:r w:rsidRPr="00ED5335">
        <w:rPr>
          <w:rFonts w:cs="Times New Roman"/>
        </w:rPr>
        <w:t>Proceedings of the Fifteenth International Conference</w:t>
      </w:r>
      <w:r w:rsidR="006333CF" w:rsidRPr="00ED5335">
        <w:rPr>
          <w:rFonts w:cs="Times New Roman"/>
        </w:rPr>
        <w:t xml:space="preserve"> on Machine Learning</w:t>
      </w:r>
      <w:r w:rsidRPr="00ED5335">
        <w:rPr>
          <w:rFonts w:cs="Times New Roman"/>
        </w:rPr>
        <w:t>.</w:t>
      </w:r>
      <w:r w:rsidR="00494AF3" w:rsidRPr="00FE0B04">
        <w:rPr>
          <w:rFonts w:cs="Times New Roman"/>
        </w:rPr>
        <w:t xml:space="preserve"> Wisconsin:</w:t>
      </w:r>
      <w:r w:rsidR="0042604B">
        <w:rPr>
          <w:rFonts w:cs="Times New Roman"/>
        </w:rPr>
        <w:t xml:space="preserve"> </w:t>
      </w:r>
      <w:r w:rsidR="00ED5335" w:rsidRPr="00FE0B04">
        <w:rPr>
          <w:rFonts w:cs="Times New Roman"/>
        </w:rPr>
        <w:t>ICML</w:t>
      </w:r>
      <w:r w:rsidR="00C82020">
        <w:rPr>
          <w:rFonts w:cs="Times New Roman"/>
        </w:rPr>
        <w:t>, 1998</w:t>
      </w:r>
      <w:r w:rsidRPr="00ED5335">
        <w:rPr>
          <w:rFonts w:cs="Times New Roman"/>
        </w:rPr>
        <w:t>: 46-54.</w:t>
      </w:r>
      <w:bookmarkEnd w:id="412"/>
    </w:p>
    <w:p w14:paraId="361416FA" w14:textId="44BE4C64" w:rsidR="008B0878" w:rsidRPr="00F003C0" w:rsidRDefault="008B0878" w:rsidP="00FC4BD8">
      <w:pPr>
        <w:pStyle w:val="ae"/>
        <w:numPr>
          <w:ilvl w:val="0"/>
          <w:numId w:val="3"/>
        </w:numPr>
        <w:rPr>
          <w:rFonts w:cs="Times New Roman"/>
          <w:color w:val="222222"/>
          <w:shd w:val="clear" w:color="auto" w:fill="FFFFFF"/>
        </w:rPr>
      </w:pPr>
      <w:bookmarkStart w:id="413" w:name="_Ref447459021"/>
      <w:r w:rsidRPr="00F003C0">
        <w:rPr>
          <w:rFonts w:cs="Times New Roman"/>
          <w:color w:val="222222"/>
          <w:shd w:val="clear" w:color="auto" w:fill="FFFFFF"/>
        </w:rPr>
        <w:t xml:space="preserve">Basu C, Hirsh H, Cohen W. Recommendation as Classification: Using Social and Content-Based Information in Recommendation[C]//Fifteenth National Conference on Artificial Intelligence. </w:t>
      </w:r>
      <w:r w:rsidR="00B46961" w:rsidRPr="00F003C0">
        <w:rPr>
          <w:rFonts w:cs="Times New Roman"/>
          <w:color w:val="222222"/>
          <w:shd w:val="clear" w:color="auto" w:fill="FFFFFF"/>
        </w:rPr>
        <w:t>California:</w:t>
      </w:r>
      <w:r w:rsidR="00B46961" w:rsidRPr="00B46961">
        <w:rPr>
          <w:rFonts w:cs="Times New Roman"/>
          <w:color w:val="222222"/>
          <w:shd w:val="clear" w:color="auto" w:fill="FFFFFF"/>
        </w:rPr>
        <w:t xml:space="preserve"> </w:t>
      </w:r>
      <w:r w:rsidR="00BD6A9C">
        <w:rPr>
          <w:rFonts w:cs="Times New Roman"/>
          <w:color w:val="222222"/>
          <w:shd w:val="clear" w:color="auto" w:fill="FFFFFF"/>
        </w:rPr>
        <w:t xml:space="preserve">AAAI/IAAI, </w:t>
      </w:r>
      <w:r w:rsidRPr="00F003C0">
        <w:rPr>
          <w:rFonts w:cs="Times New Roman"/>
          <w:color w:val="222222"/>
          <w:shd w:val="clear" w:color="auto" w:fill="FFFFFF"/>
        </w:rPr>
        <w:t>1998:</w:t>
      </w:r>
      <w:r w:rsidR="002A340B">
        <w:rPr>
          <w:rFonts w:cs="Times New Roman"/>
          <w:color w:val="222222"/>
          <w:shd w:val="clear" w:color="auto" w:fill="FFFFFF"/>
        </w:rPr>
        <w:t xml:space="preserve"> </w:t>
      </w:r>
      <w:r w:rsidRPr="00F003C0">
        <w:rPr>
          <w:rFonts w:cs="Times New Roman"/>
          <w:color w:val="222222"/>
          <w:shd w:val="clear" w:color="auto" w:fill="FFFFFF"/>
        </w:rPr>
        <w:t>714-720.</w:t>
      </w:r>
      <w:bookmarkEnd w:id="413"/>
    </w:p>
    <w:p w14:paraId="503C8F12" w14:textId="74050B8F" w:rsidR="00D17930" w:rsidRPr="007E6142" w:rsidRDefault="00D17930" w:rsidP="00FC4BD8">
      <w:pPr>
        <w:pStyle w:val="ae"/>
        <w:numPr>
          <w:ilvl w:val="0"/>
          <w:numId w:val="3"/>
        </w:numPr>
        <w:rPr>
          <w:rFonts w:cs="Times New Roman"/>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7E6142" w:rsidRDefault="00B60D81" w:rsidP="00FC4BD8">
      <w:pPr>
        <w:pStyle w:val="ae"/>
        <w:numPr>
          <w:ilvl w:val="0"/>
          <w:numId w:val="3"/>
        </w:numPr>
        <w:rPr>
          <w:rFonts w:cs="Times New Roman"/>
        </w:rPr>
      </w:pPr>
      <w:bookmarkStart w:id="415" w:name="_Ref446097567"/>
      <w:r w:rsidRPr="007E6142">
        <w:rPr>
          <w:rFonts w:cs="Times New Roman"/>
          <w:color w:val="222222"/>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7E6142" w:rsidRDefault="00B60D81" w:rsidP="00FC4BD8">
      <w:pPr>
        <w:pStyle w:val="ae"/>
        <w:numPr>
          <w:ilvl w:val="0"/>
          <w:numId w:val="3"/>
        </w:numPr>
        <w:rPr>
          <w:rFonts w:cs="Times New Roman"/>
        </w:rPr>
      </w:pPr>
      <w:bookmarkStart w:id="416" w:name="_Ref446097635"/>
      <w:r w:rsidRPr="007E6142">
        <w:rPr>
          <w:rFonts w:cs="Times New Roman"/>
          <w:color w:val="222222"/>
          <w:shd w:val="clear" w:color="auto" w:fill="FFFFFF"/>
        </w:rPr>
        <w:t xml:space="preserve">Pazzani M, Billsus D. Learning and revising user profiles: The identification of interesting web </w:t>
      </w:r>
      <w:proofErr w:type="gramStart"/>
      <w:r w:rsidRPr="007E6142">
        <w:rPr>
          <w:rFonts w:cs="Times New Roman"/>
          <w:color w:val="222222"/>
          <w:shd w:val="clear" w:color="auto" w:fill="FFFFFF"/>
        </w:rPr>
        <w:t>sites[</w:t>
      </w:r>
      <w:proofErr w:type="gramEnd"/>
      <w:r w:rsidRPr="007E6142">
        <w:rPr>
          <w:rFonts w:cs="Times New Roman"/>
          <w:color w:val="222222"/>
          <w:shd w:val="clear" w:color="auto" w:fill="FFFFFF"/>
        </w:rPr>
        <w:t>J]. Machine learning, 1997, 27(3): 313-331.</w:t>
      </w:r>
      <w:bookmarkEnd w:id="416"/>
    </w:p>
    <w:p w14:paraId="4FAB2043" w14:textId="77777777" w:rsidR="00B60D81" w:rsidRPr="007E6142" w:rsidRDefault="00B60D81" w:rsidP="00FC4BD8">
      <w:pPr>
        <w:pStyle w:val="ae"/>
        <w:numPr>
          <w:ilvl w:val="0"/>
          <w:numId w:val="3"/>
        </w:numPr>
        <w:rPr>
          <w:rFonts w:cs="Times New Roman"/>
        </w:rPr>
      </w:pPr>
      <w:bookmarkStart w:id="417" w:name="_Ref446097649"/>
      <w:r w:rsidRPr="007E6142">
        <w:rPr>
          <w:rFonts w:cs="Times New Roman"/>
          <w:color w:val="000000"/>
          <w:shd w:val="clear" w:color="auto" w:fill="FFFFFF"/>
        </w:rPr>
        <w:t xml:space="preserve">Cheong M, Lee V. Dissecting Twitter: A Review on Current Microblogging Research and Lessons from Related </w:t>
      </w:r>
      <w:proofErr w:type="gramStart"/>
      <w:r w:rsidRPr="007E6142">
        <w:rPr>
          <w:rFonts w:cs="Times New Roman"/>
          <w:color w:val="000000"/>
          <w:shd w:val="clear" w:color="auto" w:fill="FFFFFF"/>
        </w:rPr>
        <w:t>Fields[</w:t>
      </w:r>
      <w:proofErr w:type="gramEnd"/>
      <w:r w:rsidRPr="007E6142">
        <w:rPr>
          <w:rFonts w:cs="Times New Roman"/>
          <w:color w:val="000000"/>
          <w:shd w:val="clear" w:color="auto" w:fill="FFFFFF"/>
        </w:rPr>
        <w:t>M]. Springer Vienna, 2010.</w:t>
      </w:r>
      <w:bookmarkEnd w:id="417"/>
    </w:p>
    <w:p w14:paraId="730197F5" w14:textId="77777777" w:rsidR="00B60D81" w:rsidRPr="007E6142" w:rsidRDefault="006D499A" w:rsidP="00FC4BD8">
      <w:pPr>
        <w:pStyle w:val="ae"/>
        <w:numPr>
          <w:ilvl w:val="0"/>
          <w:numId w:val="3"/>
        </w:numPr>
        <w:rPr>
          <w:rFonts w:cs="Times New Roman"/>
        </w:rPr>
      </w:pPr>
      <w:bookmarkStart w:id="418" w:name="_Ref446097663"/>
      <w:r w:rsidRPr="007E6142">
        <w:rPr>
          <w:rFonts w:cs="Times New Roman"/>
        </w:rPr>
        <w:t xml:space="preserve">Xiong X B, Zhou G, Huang Y Z, et al. Dynamic evolution of collective emotions in social networks: a case study of Sina </w:t>
      </w:r>
      <w:proofErr w:type="gramStart"/>
      <w:r w:rsidRPr="007E6142">
        <w:rPr>
          <w:rFonts w:cs="Times New Roman"/>
        </w:rPr>
        <w:t>weibo[</w:t>
      </w:r>
      <w:proofErr w:type="gramEnd"/>
      <w:r w:rsidRPr="007E6142">
        <w:rPr>
          <w:rFonts w:cs="Times New Roman"/>
        </w:rPr>
        <w:t>J]. Science China Information Sciences, 2013, 56(7): 1-18.</w:t>
      </w:r>
      <w:bookmarkEnd w:id="418"/>
    </w:p>
    <w:p w14:paraId="1F2F883E" w14:textId="77777777" w:rsidR="006D499A" w:rsidRPr="007E6142" w:rsidRDefault="006D499A" w:rsidP="00FC4BD8">
      <w:pPr>
        <w:pStyle w:val="ae"/>
        <w:numPr>
          <w:ilvl w:val="0"/>
          <w:numId w:val="3"/>
        </w:numPr>
        <w:rPr>
          <w:rFonts w:cs="Times New Roman"/>
        </w:rPr>
      </w:pPr>
      <w:bookmarkStart w:id="419" w:name="_Ref446097669"/>
      <w:r w:rsidRPr="007E6142">
        <w:rPr>
          <w:rFonts w:cs="Times New Roman"/>
        </w:rPr>
        <w:t>赵妍妍</w:t>
      </w:r>
      <w:r w:rsidRPr="007E6142">
        <w:rPr>
          <w:rFonts w:cs="Times New Roman"/>
        </w:rPr>
        <w:t xml:space="preserve">, </w:t>
      </w:r>
      <w:r w:rsidRPr="007E6142">
        <w:rPr>
          <w:rFonts w:cs="Times New Roman"/>
        </w:rPr>
        <w:t>秦兵</w:t>
      </w:r>
      <w:r w:rsidRPr="007E6142">
        <w:rPr>
          <w:rFonts w:cs="Times New Roman"/>
        </w:rPr>
        <w:t xml:space="preserve">, </w:t>
      </w:r>
      <w:proofErr w:type="gramStart"/>
      <w:r w:rsidRPr="007E6142">
        <w:rPr>
          <w:rFonts w:cs="Times New Roman"/>
        </w:rPr>
        <w:t>刘挺</w:t>
      </w:r>
      <w:proofErr w:type="gramEnd"/>
      <w:r w:rsidRPr="007E6142">
        <w:rPr>
          <w:rFonts w:cs="Times New Roman"/>
        </w:rPr>
        <w:t xml:space="preserve">. </w:t>
      </w:r>
      <w:r w:rsidRPr="007E6142">
        <w:rPr>
          <w:rFonts w:cs="Times New Roman"/>
        </w:rPr>
        <w:t>文本情感分析</w:t>
      </w:r>
      <w:r w:rsidRPr="007E6142">
        <w:rPr>
          <w:rFonts w:cs="Times New Roman"/>
        </w:rPr>
        <w:t xml:space="preserve">[J]. </w:t>
      </w:r>
      <w:r w:rsidRPr="007E6142">
        <w:rPr>
          <w:rFonts w:cs="Times New Roman"/>
        </w:rPr>
        <w:t>软件学报</w:t>
      </w:r>
      <w:r w:rsidRPr="007E6142">
        <w:rPr>
          <w:rFonts w:cs="Times New Roman"/>
        </w:rPr>
        <w:t>, 2010, 21(8): 1834-1848.</w:t>
      </w:r>
      <w:bookmarkEnd w:id="419"/>
    </w:p>
    <w:p w14:paraId="7D8A7E46" w14:textId="3B8E6A2E" w:rsidR="006D499A" w:rsidRPr="007E6142" w:rsidRDefault="006D499A" w:rsidP="00FC4BD8">
      <w:pPr>
        <w:pStyle w:val="ae"/>
        <w:numPr>
          <w:ilvl w:val="0"/>
          <w:numId w:val="3"/>
        </w:numPr>
        <w:rPr>
          <w:rFonts w:cs="Times New Roman"/>
        </w:rPr>
      </w:pPr>
      <w:bookmarkStart w:id="420" w:name="_Ref446097675"/>
      <w:r w:rsidRPr="007E6142">
        <w:rPr>
          <w:rFonts w:cs="Times New Roman"/>
        </w:rPr>
        <w:lastRenderedPageBreak/>
        <w:t>Bao S, Xu S, Zhang L, et al. Joint emotion-topic modeling for social affective text mining[C]//</w:t>
      </w:r>
      <w:r w:rsidR="00050C3A">
        <w:rPr>
          <w:rFonts w:cs="Times New Roman"/>
        </w:rPr>
        <w:t>Processings of the</w:t>
      </w:r>
      <w:r w:rsidRPr="007E6142">
        <w:rPr>
          <w:rFonts w:cs="Times New Roman"/>
        </w:rPr>
        <w:t xml:space="preserve"> Ninth IEEE International Conference on</w:t>
      </w:r>
      <w:r w:rsidR="00F44940">
        <w:rPr>
          <w:rFonts w:cs="Times New Roman"/>
        </w:rPr>
        <w:t xml:space="preserve"> Data Mining</w:t>
      </w:r>
      <w:r w:rsidRPr="007E6142">
        <w:rPr>
          <w:rFonts w:cs="Times New Roman"/>
        </w:rPr>
        <w:t xml:space="preserve">. </w:t>
      </w:r>
      <w:r w:rsidR="00B92575">
        <w:rPr>
          <w:rFonts w:cs="Times New Roman"/>
        </w:rPr>
        <w:t xml:space="preserve">Florida: </w:t>
      </w:r>
      <w:r w:rsidRPr="007E6142">
        <w:rPr>
          <w:rFonts w:cs="Times New Roman"/>
        </w:rPr>
        <w:t>IEEE, 2009: 699-704.</w:t>
      </w:r>
      <w:bookmarkEnd w:id="420"/>
    </w:p>
    <w:p w14:paraId="451B35C5" w14:textId="77777777" w:rsidR="006D499A" w:rsidRPr="007E6142" w:rsidRDefault="006D499A" w:rsidP="00FC4BD8">
      <w:pPr>
        <w:pStyle w:val="ae"/>
        <w:numPr>
          <w:ilvl w:val="0"/>
          <w:numId w:val="3"/>
        </w:numPr>
        <w:rPr>
          <w:rFonts w:cs="Times New Roman"/>
        </w:rPr>
      </w:pPr>
      <w:bookmarkStart w:id="421" w:name="_Ref446097738"/>
      <w:r w:rsidRPr="007E6142">
        <w:rPr>
          <w:rFonts w:cs="Times New Roman"/>
        </w:rPr>
        <w:t>da Silva N F F, Hruschka E R, Hruschka E R. Tweet sentiment analysis with classifier ensembles[J]. Decision Support Systems, 2014, 66: 170-179.</w:t>
      </w:r>
      <w:bookmarkEnd w:id="421"/>
    </w:p>
    <w:p w14:paraId="3FEAA799" w14:textId="009969C9" w:rsidR="006D499A" w:rsidRPr="007E6142" w:rsidRDefault="006D499A" w:rsidP="00FC4BD8">
      <w:pPr>
        <w:pStyle w:val="ae"/>
        <w:numPr>
          <w:ilvl w:val="0"/>
          <w:numId w:val="3"/>
        </w:numPr>
        <w:rPr>
          <w:rFonts w:cs="Times New Roman"/>
        </w:rPr>
      </w:pPr>
      <w:bookmarkStart w:id="422" w:name="_Ref446097768"/>
      <w:r w:rsidRPr="007E6142">
        <w:rPr>
          <w:rFonts w:cs="Times New Roman"/>
        </w:rPr>
        <w:t xml:space="preserve">Barabasi A L, Albert R. Emergence of Scaling in Random </w:t>
      </w:r>
      <w:proofErr w:type="gramStart"/>
      <w:r w:rsidRPr="007E6142">
        <w:rPr>
          <w:rFonts w:cs="Times New Roman"/>
        </w:rPr>
        <w:t>Networks[</w:t>
      </w:r>
      <w:proofErr w:type="gramEnd"/>
      <w:r w:rsidRPr="007E6142">
        <w:rPr>
          <w:rFonts w:cs="Times New Roman"/>
        </w:rPr>
        <w:t>J]. Science, 1999, 286(5439):</w:t>
      </w:r>
      <w:r w:rsidR="005C6188">
        <w:rPr>
          <w:rFonts w:cs="Times New Roman"/>
        </w:rPr>
        <w:t xml:space="preserve"> </w:t>
      </w:r>
      <w:r w:rsidRPr="007E6142">
        <w:rPr>
          <w:rFonts w:cs="Times New Roman"/>
        </w:rPr>
        <w:t>509-512.</w:t>
      </w:r>
      <w:bookmarkEnd w:id="422"/>
    </w:p>
    <w:p w14:paraId="282C7B0A" w14:textId="187BE8D0" w:rsidR="006D499A" w:rsidRPr="007E6142" w:rsidRDefault="006D499A" w:rsidP="00FC4BD8">
      <w:pPr>
        <w:pStyle w:val="ae"/>
        <w:numPr>
          <w:ilvl w:val="0"/>
          <w:numId w:val="3"/>
        </w:numPr>
        <w:rPr>
          <w:rFonts w:cs="Times New Roman"/>
        </w:rPr>
      </w:pPr>
      <w:bookmarkStart w:id="423" w:name="_Ref446097779"/>
      <w:r w:rsidRPr="007E6142">
        <w:rPr>
          <w:rFonts w:cs="Times New Roman"/>
        </w:rPr>
        <w:t xml:space="preserve">ME N, M. G. Finding and evaluating community structure in </w:t>
      </w:r>
      <w:proofErr w:type="gramStart"/>
      <w:r w:rsidRPr="007E6142">
        <w:rPr>
          <w:rFonts w:cs="Times New Roman"/>
        </w:rPr>
        <w:t>networks[</w:t>
      </w:r>
      <w:proofErr w:type="gramEnd"/>
      <w:r w:rsidRPr="007E6142">
        <w:rPr>
          <w:rFonts w:cs="Times New Roman"/>
        </w:rPr>
        <w:t>J]. Physical Review. E, Statistical, Nonlinear, and Soft Matter Physics, 2004, 69(2):</w:t>
      </w:r>
      <w:r w:rsidR="005C6188">
        <w:rPr>
          <w:rFonts w:cs="Times New Roman"/>
        </w:rPr>
        <w:t xml:space="preserve"> </w:t>
      </w:r>
      <w:r w:rsidRPr="007E6142">
        <w:rPr>
          <w:rFonts w:cs="Times New Roman"/>
        </w:rPr>
        <w:t>292-313.</w:t>
      </w:r>
      <w:bookmarkEnd w:id="423"/>
    </w:p>
    <w:p w14:paraId="4D78FC09" w14:textId="4CD31818" w:rsidR="006D499A" w:rsidRPr="007E6142" w:rsidRDefault="006D499A" w:rsidP="00FC4BD8">
      <w:pPr>
        <w:pStyle w:val="ae"/>
        <w:numPr>
          <w:ilvl w:val="0"/>
          <w:numId w:val="3"/>
        </w:numPr>
        <w:rPr>
          <w:rFonts w:cs="Times New Roman"/>
        </w:rPr>
      </w:pPr>
      <w:bookmarkStart w:id="424" w:name="_Ref446097860"/>
      <w:r w:rsidRPr="007E6142">
        <w:rPr>
          <w:rFonts w:cs="Times New Roman"/>
        </w:rPr>
        <w:t>Kamishima T, Akaho S, Asoh H, et al. Efficiency Improvement of Neutrality-Enhanced Recommendation[C]//</w:t>
      </w:r>
      <w:r w:rsidR="00A642F8" w:rsidRPr="009D07D3">
        <w:rPr>
          <w:rFonts w:cs="Times New Roman"/>
        </w:rPr>
        <w:t xml:space="preserve">Proceedings of the 3rd Workshop on Human Decision Making in Recommender Systems in conjunction with the 7th ACM Conference on Recommender Systems </w:t>
      </w:r>
      <w:r w:rsidR="00250718">
        <w:rPr>
          <w:rFonts w:cs="Times New Roman"/>
        </w:rPr>
        <w:t>(RecSys 2013), Hong Kong:</w:t>
      </w:r>
      <w:r w:rsidR="003A25BF">
        <w:rPr>
          <w:rFonts w:cs="Times New Roman"/>
        </w:rPr>
        <w:t xml:space="preserve"> </w:t>
      </w:r>
      <w:r w:rsidR="00250718">
        <w:rPr>
          <w:rFonts w:cs="Times New Roman"/>
        </w:rPr>
        <w:t xml:space="preserve">ACM, </w:t>
      </w:r>
      <w:r w:rsidRPr="007E6142">
        <w:rPr>
          <w:rFonts w:cs="Times New Roman"/>
        </w:rPr>
        <w:t>2013: 1-8.</w:t>
      </w:r>
      <w:bookmarkEnd w:id="424"/>
    </w:p>
    <w:p w14:paraId="3569B119" w14:textId="77777777" w:rsidR="006D499A" w:rsidRPr="007E6142" w:rsidRDefault="006D499A" w:rsidP="00FC4BD8">
      <w:pPr>
        <w:pStyle w:val="ae"/>
        <w:numPr>
          <w:ilvl w:val="0"/>
          <w:numId w:val="3"/>
        </w:numPr>
        <w:rPr>
          <w:rFonts w:cs="Times New Roman"/>
        </w:rPr>
      </w:pPr>
      <w:bookmarkStart w:id="425" w:name="_Ref446097871"/>
      <w:r w:rsidRPr="007E6142">
        <w:rPr>
          <w:rFonts w:cs="Times New Roman"/>
        </w:rPr>
        <w:t>Feng S, Zhang L, Wang D, et al. A Unified Microblog User Similarity Model for Online Friend Recommendation [M]//Natural Language Processing and Chinese Computing. Springer Berlin Heidelberg, 2014: 286-298.</w:t>
      </w:r>
      <w:bookmarkEnd w:id="425"/>
    </w:p>
    <w:p w14:paraId="39FFB3A8" w14:textId="4BD84265" w:rsidR="00E92FA8" w:rsidRDefault="00E92FA8" w:rsidP="00671324">
      <w:pPr>
        <w:pStyle w:val="ae"/>
        <w:numPr>
          <w:ilvl w:val="0"/>
          <w:numId w:val="3"/>
        </w:numPr>
        <w:rPr>
          <w:rFonts w:cs="Times New Roman"/>
        </w:rPr>
      </w:pPr>
      <w:bookmarkStart w:id="426" w:name="_Ref447459425"/>
      <w:bookmarkStart w:id="427" w:name="_Ref446097904"/>
      <w:r>
        <w:rPr>
          <w:rFonts w:cs="Times New Roman"/>
        </w:rPr>
        <w:t xml:space="preserve">Hancock J T, Landrigan C, Silver C. Expressing emotion in text-based communication[C]//Proceedings of the SIGCHI conference on Human factors in computing systems. </w:t>
      </w:r>
      <w:r w:rsidR="00BC763A">
        <w:rPr>
          <w:rFonts w:cs="Times New Roman"/>
        </w:rPr>
        <w:t>Atlanta:</w:t>
      </w:r>
      <w:r w:rsidR="00D1391A">
        <w:rPr>
          <w:rFonts w:cs="Times New Roman"/>
        </w:rPr>
        <w:t xml:space="preserve"> </w:t>
      </w:r>
      <w:r>
        <w:rPr>
          <w:rFonts w:cs="Times New Roman"/>
        </w:rPr>
        <w:t>ACM, 2007: 929-932.</w:t>
      </w:r>
      <w:bookmarkEnd w:id="426"/>
      <w:r w:rsidRPr="00D81FF8">
        <w:rPr>
          <w:rFonts w:cs="Times New Roman"/>
        </w:rPr>
        <w:t xml:space="preserve"> </w:t>
      </w:r>
    </w:p>
    <w:p w14:paraId="25F88290" w14:textId="55305F74" w:rsidR="00D81FF8" w:rsidRPr="00D81FF8" w:rsidRDefault="00D81FF8" w:rsidP="00671324">
      <w:pPr>
        <w:pStyle w:val="ae"/>
        <w:numPr>
          <w:ilvl w:val="0"/>
          <w:numId w:val="3"/>
        </w:numPr>
        <w:rPr>
          <w:rFonts w:cs="Times New Roman"/>
        </w:rPr>
      </w:pPr>
      <w:bookmarkStart w:id="428" w:name="_Ref447459441"/>
      <w:r w:rsidRPr="00D81FF8">
        <w:rPr>
          <w:rFonts w:cs="Times New Roman"/>
        </w:rPr>
        <w:t xml:space="preserve">Dong Z, Dong Q. Hownet and the Computation of </w:t>
      </w:r>
      <w:proofErr w:type="gramStart"/>
      <w:r w:rsidRPr="00D81FF8">
        <w:rPr>
          <w:rFonts w:cs="Times New Roman"/>
        </w:rPr>
        <w:t>Meaning[</w:t>
      </w:r>
      <w:proofErr w:type="gramEnd"/>
      <w:r w:rsidRPr="00D81FF8">
        <w:rPr>
          <w:rFonts w:cs="Times New Roman"/>
        </w:rPr>
        <w:t>M]//Hownet And the Computation of Meaning. World Scientific Publishing Co., Inc., 2006:</w:t>
      </w:r>
      <w:r w:rsidR="005C6188">
        <w:rPr>
          <w:rFonts w:cs="Times New Roman"/>
        </w:rPr>
        <w:t xml:space="preserve"> </w:t>
      </w:r>
      <w:r w:rsidRPr="00D81FF8">
        <w:rPr>
          <w:rFonts w:cs="Times New Roman"/>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16ED1D87" w:rsidR="00671324" w:rsidRPr="003371BE" w:rsidRDefault="00671324" w:rsidP="00671324">
      <w:pPr>
        <w:pStyle w:val="ae"/>
        <w:numPr>
          <w:ilvl w:val="0"/>
          <w:numId w:val="3"/>
        </w:numPr>
        <w:rPr>
          <w:rFonts w:cs="Times New Roman"/>
        </w:rPr>
        <w:sectPr w:rsidR="00671324" w:rsidRPr="003371BE" w:rsidSect="005527A9">
          <w:headerReference w:type="default" r:id="rId474"/>
          <w:pgSz w:w="11906" w:h="16838"/>
          <w:pgMar w:top="1701" w:right="1418" w:bottom="1418" w:left="1418" w:header="851" w:footer="992" w:gutter="567"/>
          <w:cols w:space="425"/>
          <w:docGrid w:type="linesAndChars" w:linePitch="403" w:charSpace="-819"/>
        </w:sectPr>
      </w:pPr>
      <w:bookmarkStart w:id="430" w:name="_Ref447459541"/>
      <w:r w:rsidRPr="003371BE">
        <w:rPr>
          <w:rFonts w:cs="Times New Roman"/>
        </w:rPr>
        <w:t xml:space="preserve">Yu Z, Wang C, Bu J, et al. Friend recommendation with content spread enhancement in social </w:t>
      </w:r>
      <w:proofErr w:type="gramStart"/>
      <w:r w:rsidRPr="003371BE">
        <w:rPr>
          <w:rFonts w:cs="Times New Roman"/>
        </w:rPr>
        <w:t>networks[</w:t>
      </w:r>
      <w:proofErr w:type="gramEnd"/>
      <w:r w:rsidRPr="003371BE">
        <w:rPr>
          <w:rFonts w:cs="Times New Roman"/>
        </w:rPr>
        <w:t>J]. Information Sciences, 2015, 309:</w:t>
      </w:r>
      <w:r w:rsidR="005C6188">
        <w:rPr>
          <w:rFonts w:cs="Times New Roman"/>
        </w:rPr>
        <w:t xml:space="preserve"> </w:t>
      </w:r>
      <w:r w:rsidRPr="003371BE">
        <w:rPr>
          <w:rFonts w:cs="Times New Roman"/>
        </w:rPr>
        <w:t>102–118.</w:t>
      </w:r>
      <w:bookmarkEnd w:id="430"/>
    </w:p>
    <w:p w14:paraId="019046A2" w14:textId="77777777" w:rsidR="0090154A" w:rsidRPr="00C858E4" w:rsidRDefault="006B5381" w:rsidP="00867DF8">
      <w:pPr>
        <w:pStyle w:val="1"/>
        <w:numPr>
          <w:ilvl w:val="0"/>
          <w:numId w:val="0"/>
        </w:numPr>
        <w:ind w:left="425" w:hanging="425"/>
      </w:pPr>
      <w:bookmarkStart w:id="431" w:name="_Toc410208004"/>
      <w:bookmarkStart w:id="432" w:name="_Toc410209636"/>
      <w:bookmarkStart w:id="433" w:name="_Toc410210627"/>
      <w:bookmarkStart w:id="434" w:name="_Toc410211542"/>
      <w:bookmarkStart w:id="435" w:name="_Toc410214126"/>
      <w:bookmarkStart w:id="436" w:name="_Toc410218122"/>
      <w:bookmarkStart w:id="437" w:name="_Toc410226560"/>
      <w:bookmarkStart w:id="438" w:name="_Toc410227006"/>
      <w:bookmarkStart w:id="439" w:name="_Toc410227433"/>
      <w:bookmarkStart w:id="440" w:name="_Toc447890395"/>
      <w:bookmarkEnd w:id="372"/>
      <w:bookmarkEnd w:id="373"/>
      <w:bookmarkEnd w:id="375"/>
      <w:bookmarkEnd w:id="376"/>
      <w:bookmarkEnd w:id="377"/>
      <w:bookmarkEnd w:id="378"/>
      <w:bookmarkEnd w:id="379"/>
      <w:bookmarkEnd w:id="380"/>
      <w:bookmarkEnd w:id="381"/>
      <w:r w:rsidRPr="00C858E4">
        <w:lastRenderedPageBreak/>
        <w:t>致谢</w:t>
      </w:r>
      <w:bookmarkEnd w:id="431"/>
      <w:bookmarkEnd w:id="432"/>
      <w:bookmarkEnd w:id="433"/>
      <w:bookmarkEnd w:id="434"/>
      <w:bookmarkEnd w:id="435"/>
      <w:bookmarkEnd w:id="436"/>
      <w:bookmarkEnd w:id="437"/>
      <w:bookmarkEnd w:id="438"/>
      <w:bookmarkEnd w:id="439"/>
      <w:bookmarkEnd w:id="440"/>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77777777"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w:t>
      </w:r>
      <w:r w:rsidR="00185343">
        <w:t>一起</w:t>
      </w:r>
      <w:r w:rsidR="00185343">
        <w:rPr>
          <w:rFonts w:hint="eastAsia"/>
        </w:rPr>
        <w:t>在</w:t>
      </w:r>
      <w:r w:rsidR="00185343">
        <w:t>实验室一起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475"/>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1" w:name="_Toc410208005"/>
      <w:bookmarkStart w:id="442" w:name="_Toc410209637"/>
      <w:bookmarkStart w:id="443" w:name="_Toc410210628"/>
      <w:bookmarkStart w:id="444" w:name="_Toc410211543"/>
      <w:bookmarkStart w:id="445" w:name="_Toc410214127"/>
      <w:bookmarkStart w:id="446" w:name="_Toc410218123"/>
      <w:bookmarkStart w:id="447" w:name="_Toc410226561"/>
      <w:bookmarkStart w:id="448" w:name="_Toc410227007"/>
      <w:bookmarkStart w:id="449" w:name="_Toc410227434"/>
      <w:bookmarkStart w:id="450" w:name="_Toc447890396"/>
      <w:r w:rsidRPr="00C858E4">
        <w:lastRenderedPageBreak/>
        <w:t>攻读硕士学位期间从事的科研工作及</w:t>
      </w:r>
      <w:r w:rsidR="00BE6124" w:rsidRPr="00C858E4">
        <w:t>取得</w:t>
      </w:r>
      <w:r w:rsidRPr="00C858E4">
        <w:t>的</w:t>
      </w:r>
      <w:r w:rsidR="00BE6124" w:rsidRPr="00C858E4">
        <w:t>成果</w:t>
      </w:r>
      <w:bookmarkEnd w:id="441"/>
      <w:bookmarkEnd w:id="442"/>
      <w:bookmarkEnd w:id="443"/>
      <w:bookmarkEnd w:id="444"/>
      <w:bookmarkEnd w:id="445"/>
      <w:bookmarkEnd w:id="446"/>
      <w:bookmarkEnd w:id="447"/>
      <w:bookmarkEnd w:id="448"/>
      <w:bookmarkEnd w:id="449"/>
      <w:bookmarkEnd w:id="450"/>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w:t>
      </w:r>
      <w:proofErr w:type="gramStart"/>
      <w:r w:rsidR="00CC5716">
        <w:t>体网络</w:t>
      </w:r>
      <w:proofErr w:type="gramEnd"/>
      <w:r w:rsidR="00CC5716">
        <w:t>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w:t>
      </w:r>
      <w:proofErr w:type="gramStart"/>
      <w:r w:rsidR="00483FF5">
        <w:rPr>
          <w:rFonts w:hint="eastAsia"/>
        </w:rPr>
        <w:t>体网络</w:t>
      </w:r>
      <w:proofErr w:type="gramEnd"/>
      <w:r w:rsidR="00483FF5">
        <w:rPr>
          <w:rFonts w:hint="eastAsia"/>
        </w:rPr>
        <w:t>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w:t>
      </w:r>
      <w:proofErr w:type="gramStart"/>
      <w:r>
        <w:rPr>
          <w:rFonts w:cs="Times New Roman"/>
        </w:rPr>
        <w:t>浩</w:t>
      </w:r>
      <w:proofErr w:type="gramEnd"/>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w:t>
      </w:r>
      <w:proofErr w:type="gramStart"/>
      <w:r>
        <w:rPr>
          <w:rFonts w:cs="Times New Roman"/>
        </w:rPr>
        <w:t>微信用户</w:t>
      </w:r>
      <w:proofErr w:type="gramEnd"/>
      <w:r>
        <w:rPr>
          <w:rFonts w:cs="Times New Roman"/>
        </w:rPr>
        <w:t>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657E75BD" w14:textId="77777777" w:rsidR="000808CE" w:rsidRPr="00A108E2" w:rsidRDefault="000808CE" w:rsidP="00C354BC">
      <w:pPr>
        <w:autoSpaceDE w:val="0"/>
        <w:autoSpaceDN w:val="0"/>
        <w:spacing w:line="400" w:lineRule="exact"/>
        <w:ind w:left="482" w:firstLine="474"/>
        <w:rPr>
          <w:rFonts w:cs="Times New Roman"/>
          <w:b/>
        </w:rPr>
      </w:pPr>
    </w:p>
    <w:p w14:paraId="3F77C5DA" w14:textId="77777777" w:rsidR="000808CE" w:rsidRPr="00C5613B" w:rsidRDefault="000808CE" w:rsidP="008D3CB5">
      <w:pPr>
        <w:autoSpaceDE w:val="0"/>
        <w:autoSpaceDN w:val="0"/>
        <w:spacing w:line="400" w:lineRule="exact"/>
        <w:ind w:firstLineChars="240" w:firstLine="566"/>
        <w:rPr>
          <w:rFonts w:cs="Times New Roman"/>
        </w:rPr>
      </w:pPr>
    </w:p>
    <w:sectPr w:rsidR="000808CE" w:rsidRPr="00C5613B" w:rsidSect="005527A9">
      <w:headerReference w:type="default" r:id="rId476"/>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7875EF" w14:textId="77777777" w:rsidR="00845064" w:rsidRDefault="00845064" w:rsidP="00471F78">
      <w:pPr>
        <w:ind w:firstLine="480"/>
      </w:pPr>
      <w:r>
        <w:separator/>
      </w:r>
    </w:p>
  </w:endnote>
  <w:endnote w:type="continuationSeparator" w:id="0">
    <w:p w14:paraId="30A40861" w14:textId="77777777" w:rsidR="00845064" w:rsidRDefault="00845064" w:rsidP="00471F78">
      <w:pPr>
        <w:ind w:firstLine="480"/>
      </w:pPr>
      <w:r>
        <w:continuationSeparator/>
      </w:r>
    </w:p>
  </w:endnote>
  <w:endnote w:type="continuationNotice" w:id="1">
    <w:p w14:paraId="4433D4CC" w14:textId="77777777" w:rsidR="00845064" w:rsidRDefault="00845064"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EF6E0D" w:rsidRDefault="00EF6E0D"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EF6E0D" w:rsidRDefault="00EF6E0D"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EF6E0D" w:rsidRDefault="00EF6E0D"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EF6E0D" w:rsidRDefault="00EF6E0D"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EF6E0D" w:rsidRDefault="00EF6E0D" w:rsidP="00C354BC">
    <w:pPr>
      <w:pStyle w:val="aa"/>
      <w:ind w:firstLine="360"/>
    </w:pPr>
    <w:r>
      <w:fldChar w:fldCharType="begin"/>
    </w:r>
    <w:r>
      <w:instrText>PAGE   \* MERGEFORMAT</w:instrText>
    </w:r>
    <w:r>
      <w:fldChar w:fldCharType="separate"/>
    </w:r>
    <w:r w:rsidR="00CB3BE0" w:rsidRPr="00CB3BE0">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EF6E0D" w:rsidRPr="008D01A1" w:rsidRDefault="00EF6E0D" w:rsidP="00FD34E2">
    <w:pPr>
      <w:pStyle w:val="aa"/>
      <w:ind w:firstLine="397"/>
    </w:pPr>
    <w:r>
      <w:fldChar w:fldCharType="begin"/>
    </w:r>
    <w:r>
      <w:instrText>PAGE   \* MERGEFORMAT</w:instrText>
    </w:r>
    <w:r>
      <w:fldChar w:fldCharType="separate"/>
    </w:r>
    <w:r w:rsidR="00DE283D" w:rsidRPr="00DE283D">
      <w:rPr>
        <w:noProof/>
        <w:lang w:val="zh-CN"/>
      </w:rPr>
      <w:t>1</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EF6E0D" w:rsidRDefault="00EF6E0D">
        <w:pPr>
          <w:pStyle w:val="aa"/>
        </w:pPr>
        <w:r>
          <w:fldChar w:fldCharType="begin"/>
        </w:r>
        <w:r>
          <w:instrText>PAGE   \* MERGEFORMAT</w:instrText>
        </w:r>
        <w:r>
          <w:fldChar w:fldCharType="separate"/>
        </w:r>
        <w:r w:rsidR="0036444A" w:rsidRPr="0036444A">
          <w:rPr>
            <w:noProof/>
            <w:lang w:val="zh-CN"/>
          </w:rPr>
          <w:t>IX</w:t>
        </w:r>
        <w:r>
          <w:fldChar w:fldCharType="end"/>
        </w:r>
      </w:p>
    </w:sdtContent>
  </w:sdt>
  <w:p w14:paraId="57FE0DF3" w14:textId="77777777" w:rsidR="00EF6E0D" w:rsidRPr="00D0707A" w:rsidRDefault="00EF6E0D"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36B17F" w14:textId="77777777" w:rsidR="00845064" w:rsidRDefault="00845064" w:rsidP="00AD6B38">
      <w:pPr>
        <w:ind w:firstLine="480"/>
      </w:pPr>
      <w:r>
        <w:separator/>
      </w:r>
    </w:p>
  </w:footnote>
  <w:footnote w:type="continuationSeparator" w:id="0">
    <w:p w14:paraId="3E7496DD" w14:textId="77777777" w:rsidR="00845064" w:rsidRDefault="00845064" w:rsidP="00471F78">
      <w:pPr>
        <w:ind w:firstLine="480"/>
      </w:pPr>
      <w:r>
        <w:continuationSeparator/>
      </w:r>
    </w:p>
  </w:footnote>
  <w:footnote w:type="continuationNotice" w:id="1">
    <w:p w14:paraId="51D9F272" w14:textId="77777777" w:rsidR="00845064" w:rsidRDefault="00845064" w:rsidP="00471F78">
      <w:pPr>
        <w:ind w:firstLine="480"/>
      </w:pPr>
    </w:p>
  </w:footnote>
  <w:footnote w:id="2">
    <w:p w14:paraId="7B4A9737" w14:textId="2D551FB9" w:rsidR="00EF6E0D" w:rsidRDefault="00EF6E0D">
      <w:pPr>
        <w:pStyle w:val="af9"/>
      </w:pPr>
      <w:r w:rsidRPr="002005E8">
        <w:rPr>
          <w:rStyle w:val="afa"/>
          <w:vertAlign w:val="baseline"/>
        </w:rPr>
        <w:footnoteRef/>
      </w:r>
      <w:r w:rsidRPr="00935E0A">
        <w:t>http://www.199it.com/archives/33877.html</w:t>
      </w:r>
    </w:p>
  </w:footnote>
  <w:footnote w:id="3">
    <w:p w14:paraId="7CF3790D" w14:textId="3B14D691" w:rsidR="00EF6E0D" w:rsidRDefault="00EF6E0D">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EF6E0D" w:rsidRDefault="00EF6E0D"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1327069E" w:rsidR="00860EB4" w:rsidRPr="003D431E" w:rsidRDefault="00860EB4"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sz w:val="21"/>
        <w:szCs w:val="21"/>
      </w:rPr>
      <w:t>图</w:t>
    </w:r>
    <w:r>
      <w:rPr>
        <w:rFonts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EF6E0D" w:rsidRPr="00473088"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EF6E0D" w:rsidRPr="003D431E" w:rsidRDefault="00EF6E0D"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EF6E0D" w:rsidRPr="00473088"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EF6E0D" w:rsidRPr="003D431E" w:rsidRDefault="00EF6E0D"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EF6E0D" w:rsidRPr="00B53C07"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EF6E0D" w:rsidRDefault="00EF6E0D"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EF6E0D" w:rsidRPr="00B53C07"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EF6E0D" w:rsidRPr="0070104E" w:rsidRDefault="00EF6E0D"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EF6E0D" w:rsidRDefault="00EF6E0D"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A57EC6" w14:textId="3EE5992A"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001137E5">
      <w:rPr>
        <w:sz w:val="21"/>
        <w:szCs w:val="21"/>
      </w:rPr>
      <w:t>表</w:t>
    </w:r>
    <w:r>
      <w:rPr>
        <w:rFonts w:hint="eastAsia"/>
        <w:sz w:val="21"/>
        <w:szCs w:val="21"/>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9FEA7E22"/>
    <w:lvl w:ilvl="0" w:tplc="BC10588E">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3DFEBDF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18"/>
  <w:drawingGridVerticalSpacing w:val="403"/>
  <w:displayHorizontalDrawingGridEvery w:val="0"/>
  <w:characterSpacingControl w:val="compressPunctuation"/>
  <w:hdrShapeDefaults>
    <o:shapedefaults v:ext="edit" spidmax="4097"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1299"/>
    <w:rsid w:val="00021E9D"/>
    <w:rsid w:val="00022407"/>
    <w:rsid w:val="00022559"/>
    <w:rsid w:val="00022958"/>
    <w:rsid w:val="00022B46"/>
    <w:rsid w:val="00022E6E"/>
    <w:rsid w:val="000233F9"/>
    <w:rsid w:val="00023514"/>
    <w:rsid w:val="000238A1"/>
    <w:rsid w:val="00023E64"/>
    <w:rsid w:val="000243B8"/>
    <w:rsid w:val="00024520"/>
    <w:rsid w:val="00024B1B"/>
    <w:rsid w:val="00024D3D"/>
    <w:rsid w:val="00024F79"/>
    <w:rsid w:val="0002542B"/>
    <w:rsid w:val="00025617"/>
    <w:rsid w:val="00025944"/>
    <w:rsid w:val="00025A4B"/>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1002"/>
    <w:rsid w:val="00031917"/>
    <w:rsid w:val="000319FD"/>
    <w:rsid w:val="00031E70"/>
    <w:rsid w:val="00032E1F"/>
    <w:rsid w:val="00033851"/>
    <w:rsid w:val="0003389D"/>
    <w:rsid w:val="00033966"/>
    <w:rsid w:val="00033B2C"/>
    <w:rsid w:val="0003414A"/>
    <w:rsid w:val="000352A3"/>
    <w:rsid w:val="00035398"/>
    <w:rsid w:val="00035439"/>
    <w:rsid w:val="0003579D"/>
    <w:rsid w:val="00036C9B"/>
    <w:rsid w:val="000371A7"/>
    <w:rsid w:val="00037498"/>
    <w:rsid w:val="0003769B"/>
    <w:rsid w:val="00037FD1"/>
    <w:rsid w:val="0004026B"/>
    <w:rsid w:val="0004026D"/>
    <w:rsid w:val="00040402"/>
    <w:rsid w:val="0004054C"/>
    <w:rsid w:val="00040708"/>
    <w:rsid w:val="000408AF"/>
    <w:rsid w:val="00040C42"/>
    <w:rsid w:val="00040D4D"/>
    <w:rsid w:val="00040F7B"/>
    <w:rsid w:val="000416FE"/>
    <w:rsid w:val="00042440"/>
    <w:rsid w:val="00042FE6"/>
    <w:rsid w:val="0004318D"/>
    <w:rsid w:val="0004327C"/>
    <w:rsid w:val="00043374"/>
    <w:rsid w:val="0004356B"/>
    <w:rsid w:val="000447ED"/>
    <w:rsid w:val="00044B26"/>
    <w:rsid w:val="00044F3D"/>
    <w:rsid w:val="000452F8"/>
    <w:rsid w:val="000453CC"/>
    <w:rsid w:val="00046059"/>
    <w:rsid w:val="00046E53"/>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894"/>
    <w:rsid w:val="00063A1B"/>
    <w:rsid w:val="00064108"/>
    <w:rsid w:val="00064509"/>
    <w:rsid w:val="0006462E"/>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7089"/>
    <w:rsid w:val="00067757"/>
    <w:rsid w:val="00067D56"/>
    <w:rsid w:val="00067DC2"/>
    <w:rsid w:val="00070476"/>
    <w:rsid w:val="000704E3"/>
    <w:rsid w:val="000709C6"/>
    <w:rsid w:val="00070B54"/>
    <w:rsid w:val="00071222"/>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C51"/>
    <w:rsid w:val="00081D15"/>
    <w:rsid w:val="00081E21"/>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EF"/>
    <w:rsid w:val="00086BEA"/>
    <w:rsid w:val="00086C49"/>
    <w:rsid w:val="0008756E"/>
    <w:rsid w:val="0008794F"/>
    <w:rsid w:val="000879CC"/>
    <w:rsid w:val="00087A82"/>
    <w:rsid w:val="00087C08"/>
    <w:rsid w:val="0009001C"/>
    <w:rsid w:val="000912D1"/>
    <w:rsid w:val="000915C5"/>
    <w:rsid w:val="000917D5"/>
    <w:rsid w:val="00091FBA"/>
    <w:rsid w:val="00092500"/>
    <w:rsid w:val="00092606"/>
    <w:rsid w:val="000926F6"/>
    <w:rsid w:val="00092B58"/>
    <w:rsid w:val="00092BC1"/>
    <w:rsid w:val="00092F12"/>
    <w:rsid w:val="000931CE"/>
    <w:rsid w:val="000938FE"/>
    <w:rsid w:val="00093C1B"/>
    <w:rsid w:val="00093EC4"/>
    <w:rsid w:val="000941F5"/>
    <w:rsid w:val="00094A12"/>
    <w:rsid w:val="00094B05"/>
    <w:rsid w:val="00094D1D"/>
    <w:rsid w:val="00094F78"/>
    <w:rsid w:val="00094F80"/>
    <w:rsid w:val="000950CD"/>
    <w:rsid w:val="00095691"/>
    <w:rsid w:val="0009580D"/>
    <w:rsid w:val="0009593B"/>
    <w:rsid w:val="00095B91"/>
    <w:rsid w:val="000977C0"/>
    <w:rsid w:val="00097C6D"/>
    <w:rsid w:val="000A003B"/>
    <w:rsid w:val="000A008E"/>
    <w:rsid w:val="000A0205"/>
    <w:rsid w:val="000A0438"/>
    <w:rsid w:val="000A05D5"/>
    <w:rsid w:val="000A084C"/>
    <w:rsid w:val="000A0D56"/>
    <w:rsid w:val="000A12AC"/>
    <w:rsid w:val="000A145A"/>
    <w:rsid w:val="000A1984"/>
    <w:rsid w:val="000A19E3"/>
    <w:rsid w:val="000A2350"/>
    <w:rsid w:val="000A25A0"/>
    <w:rsid w:val="000A2676"/>
    <w:rsid w:val="000A2A0E"/>
    <w:rsid w:val="000A2E3A"/>
    <w:rsid w:val="000A3999"/>
    <w:rsid w:val="000A3B10"/>
    <w:rsid w:val="000A41F3"/>
    <w:rsid w:val="000A4BCC"/>
    <w:rsid w:val="000A4BFD"/>
    <w:rsid w:val="000A511B"/>
    <w:rsid w:val="000A5197"/>
    <w:rsid w:val="000A531E"/>
    <w:rsid w:val="000A55F9"/>
    <w:rsid w:val="000A5A29"/>
    <w:rsid w:val="000A65AF"/>
    <w:rsid w:val="000A67F5"/>
    <w:rsid w:val="000A687C"/>
    <w:rsid w:val="000A6BED"/>
    <w:rsid w:val="000A7332"/>
    <w:rsid w:val="000A74A4"/>
    <w:rsid w:val="000A76F6"/>
    <w:rsid w:val="000A78B9"/>
    <w:rsid w:val="000A78F5"/>
    <w:rsid w:val="000A7A4F"/>
    <w:rsid w:val="000B00F1"/>
    <w:rsid w:val="000B044D"/>
    <w:rsid w:val="000B0917"/>
    <w:rsid w:val="000B0A77"/>
    <w:rsid w:val="000B0D98"/>
    <w:rsid w:val="000B11A6"/>
    <w:rsid w:val="000B1217"/>
    <w:rsid w:val="000B13DC"/>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4065"/>
    <w:rsid w:val="000C4103"/>
    <w:rsid w:val="000C4315"/>
    <w:rsid w:val="000C4458"/>
    <w:rsid w:val="000C477E"/>
    <w:rsid w:val="000C4C98"/>
    <w:rsid w:val="000C4D73"/>
    <w:rsid w:val="000C5037"/>
    <w:rsid w:val="000C50C7"/>
    <w:rsid w:val="000C5659"/>
    <w:rsid w:val="000C5825"/>
    <w:rsid w:val="000C5FC7"/>
    <w:rsid w:val="000C60A6"/>
    <w:rsid w:val="000C625D"/>
    <w:rsid w:val="000C635C"/>
    <w:rsid w:val="000C699E"/>
    <w:rsid w:val="000C6B44"/>
    <w:rsid w:val="000C6D1D"/>
    <w:rsid w:val="000C6D9E"/>
    <w:rsid w:val="000C70C6"/>
    <w:rsid w:val="000C715A"/>
    <w:rsid w:val="000C71E2"/>
    <w:rsid w:val="000C741D"/>
    <w:rsid w:val="000C7514"/>
    <w:rsid w:val="000C7861"/>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45C4"/>
    <w:rsid w:val="000E475E"/>
    <w:rsid w:val="000E47DB"/>
    <w:rsid w:val="000E4918"/>
    <w:rsid w:val="000E4E52"/>
    <w:rsid w:val="000E590C"/>
    <w:rsid w:val="000E6133"/>
    <w:rsid w:val="000E6828"/>
    <w:rsid w:val="000E688B"/>
    <w:rsid w:val="000E6982"/>
    <w:rsid w:val="000E69C9"/>
    <w:rsid w:val="000E6C02"/>
    <w:rsid w:val="000E786A"/>
    <w:rsid w:val="000E789B"/>
    <w:rsid w:val="000E79F9"/>
    <w:rsid w:val="000E7D60"/>
    <w:rsid w:val="000F01B7"/>
    <w:rsid w:val="000F06FA"/>
    <w:rsid w:val="000F070C"/>
    <w:rsid w:val="000F0734"/>
    <w:rsid w:val="000F08F6"/>
    <w:rsid w:val="000F09BF"/>
    <w:rsid w:val="000F0A91"/>
    <w:rsid w:val="000F0DBA"/>
    <w:rsid w:val="000F0E6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540D"/>
    <w:rsid w:val="000F5BB9"/>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CE5"/>
    <w:rsid w:val="00111D56"/>
    <w:rsid w:val="00111F25"/>
    <w:rsid w:val="001126FF"/>
    <w:rsid w:val="00112B29"/>
    <w:rsid w:val="00112D7C"/>
    <w:rsid w:val="001131B7"/>
    <w:rsid w:val="00113354"/>
    <w:rsid w:val="001135F4"/>
    <w:rsid w:val="001137E5"/>
    <w:rsid w:val="00113C62"/>
    <w:rsid w:val="00114754"/>
    <w:rsid w:val="00115270"/>
    <w:rsid w:val="00115415"/>
    <w:rsid w:val="00115BB1"/>
    <w:rsid w:val="00115F54"/>
    <w:rsid w:val="00116157"/>
    <w:rsid w:val="001164AF"/>
    <w:rsid w:val="001165B4"/>
    <w:rsid w:val="00116784"/>
    <w:rsid w:val="001168D3"/>
    <w:rsid w:val="001168F8"/>
    <w:rsid w:val="001169AE"/>
    <w:rsid w:val="00116BCE"/>
    <w:rsid w:val="00116CBB"/>
    <w:rsid w:val="00117181"/>
    <w:rsid w:val="001172A1"/>
    <w:rsid w:val="00117457"/>
    <w:rsid w:val="00117FF8"/>
    <w:rsid w:val="00120026"/>
    <w:rsid w:val="00120736"/>
    <w:rsid w:val="00120CF1"/>
    <w:rsid w:val="00121189"/>
    <w:rsid w:val="001211E1"/>
    <w:rsid w:val="001215BF"/>
    <w:rsid w:val="00121A6A"/>
    <w:rsid w:val="00121BE1"/>
    <w:rsid w:val="0012251D"/>
    <w:rsid w:val="001229B7"/>
    <w:rsid w:val="00122A7C"/>
    <w:rsid w:val="00122AF1"/>
    <w:rsid w:val="00122C5D"/>
    <w:rsid w:val="00122E64"/>
    <w:rsid w:val="001232B3"/>
    <w:rsid w:val="00123BBC"/>
    <w:rsid w:val="00124262"/>
    <w:rsid w:val="001243C6"/>
    <w:rsid w:val="00124AFE"/>
    <w:rsid w:val="00124E44"/>
    <w:rsid w:val="001252C6"/>
    <w:rsid w:val="001252EF"/>
    <w:rsid w:val="001259BF"/>
    <w:rsid w:val="001259C5"/>
    <w:rsid w:val="00125FCF"/>
    <w:rsid w:val="0012605C"/>
    <w:rsid w:val="00126830"/>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7A9"/>
    <w:rsid w:val="001369E8"/>
    <w:rsid w:val="001377F2"/>
    <w:rsid w:val="0013790C"/>
    <w:rsid w:val="00137A08"/>
    <w:rsid w:val="00137EFA"/>
    <w:rsid w:val="001400DE"/>
    <w:rsid w:val="00140A95"/>
    <w:rsid w:val="00140C35"/>
    <w:rsid w:val="00140FAF"/>
    <w:rsid w:val="0014135D"/>
    <w:rsid w:val="00141593"/>
    <w:rsid w:val="00141A8C"/>
    <w:rsid w:val="00141B9E"/>
    <w:rsid w:val="00142566"/>
    <w:rsid w:val="0014258E"/>
    <w:rsid w:val="00142640"/>
    <w:rsid w:val="00143064"/>
    <w:rsid w:val="00143780"/>
    <w:rsid w:val="00143921"/>
    <w:rsid w:val="00143A28"/>
    <w:rsid w:val="00143BB5"/>
    <w:rsid w:val="00143F5D"/>
    <w:rsid w:val="00144138"/>
    <w:rsid w:val="00144952"/>
    <w:rsid w:val="00144CF6"/>
    <w:rsid w:val="00145051"/>
    <w:rsid w:val="001456E1"/>
    <w:rsid w:val="001457BE"/>
    <w:rsid w:val="00145818"/>
    <w:rsid w:val="001459E6"/>
    <w:rsid w:val="00145AA5"/>
    <w:rsid w:val="00146719"/>
    <w:rsid w:val="00146734"/>
    <w:rsid w:val="00146D47"/>
    <w:rsid w:val="0014731C"/>
    <w:rsid w:val="00147425"/>
    <w:rsid w:val="00147F51"/>
    <w:rsid w:val="0015018E"/>
    <w:rsid w:val="001503F3"/>
    <w:rsid w:val="001505A6"/>
    <w:rsid w:val="00150684"/>
    <w:rsid w:val="00150947"/>
    <w:rsid w:val="00150E7D"/>
    <w:rsid w:val="0015104D"/>
    <w:rsid w:val="001515F4"/>
    <w:rsid w:val="0015161B"/>
    <w:rsid w:val="001516FE"/>
    <w:rsid w:val="00151976"/>
    <w:rsid w:val="00151AF3"/>
    <w:rsid w:val="00151B17"/>
    <w:rsid w:val="00151E73"/>
    <w:rsid w:val="001520A0"/>
    <w:rsid w:val="0015211B"/>
    <w:rsid w:val="0015257B"/>
    <w:rsid w:val="001528E6"/>
    <w:rsid w:val="00152CE5"/>
    <w:rsid w:val="00152FF1"/>
    <w:rsid w:val="00153032"/>
    <w:rsid w:val="00153051"/>
    <w:rsid w:val="00154225"/>
    <w:rsid w:val="00154937"/>
    <w:rsid w:val="00154C63"/>
    <w:rsid w:val="001554E2"/>
    <w:rsid w:val="001557E9"/>
    <w:rsid w:val="001558C3"/>
    <w:rsid w:val="00155B7B"/>
    <w:rsid w:val="00156457"/>
    <w:rsid w:val="001566E0"/>
    <w:rsid w:val="001567DE"/>
    <w:rsid w:val="00156BA0"/>
    <w:rsid w:val="00157365"/>
    <w:rsid w:val="00157581"/>
    <w:rsid w:val="001575E9"/>
    <w:rsid w:val="00157BA7"/>
    <w:rsid w:val="00157DA7"/>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73D"/>
    <w:rsid w:val="001657FF"/>
    <w:rsid w:val="00165943"/>
    <w:rsid w:val="00165B47"/>
    <w:rsid w:val="00165F24"/>
    <w:rsid w:val="00166A64"/>
    <w:rsid w:val="0016727E"/>
    <w:rsid w:val="001674C5"/>
    <w:rsid w:val="00167F01"/>
    <w:rsid w:val="00170195"/>
    <w:rsid w:val="00170202"/>
    <w:rsid w:val="00170934"/>
    <w:rsid w:val="00170AE0"/>
    <w:rsid w:val="00170EAB"/>
    <w:rsid w:val="001718EF"/>
    <w:rsid w:val="00171A3B"/>
    <w:rsid w:val="00171C71"/>
    <w:rsid w:val="0017210B"/>
    <w:rsid w:val="001726B8"/>
    <w:rsid w:val="00172D5C"/>
    <w:rsid w:val="00173273"/>
    <w:rsid w:val="00173325"/>
    <w:rsid w:val="001734B5"/>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767B"/>
    <w:rsid w:val="0017782F"/>
    <w:rsid w:val="001778A7"/>
    <w:rsid w:val="00177957"/>
    <w:rsid w:val="00177E2C"/>
    <w:rsid w:val="00177EAA"/>
    <w:rsid w:val="00177EE8"/>
    <w:rsid w:val="00180133"/>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CA1"/>
    <w:rsid w:val="001918BA"/>
    <w:rsid w:val="001919D2"/>
    <w:rsid w:val="00191A3F"/>
    <w:rsid w:val="00192055"/>
    <w:rsid w:val="00192065"/>
    <w:rsid w:val="0019220A"/>
    <w:rsid w:val="00192DE3"/>
    <w:rsid w:val="00193435"/>
    <w:rsid w:val="001938DC"/>
    <w:rsid w:val="00193EDC"/>
    <w:rsid w:val="00193FB9"/>
    <w:rsid w:val="00194084"/>
    <w:rsid w:val="001942C1"/>
    <w:rsid w:val="00194671"/>
    <w:rsid w:val="0019476F"/>
    <w:rsid w:val="00194A01"/>
    <w:rsid w:val="00194DB0"/>
    <w:rsid w:val="00195A07"/>
    <w:rsid w:val="001962C5"/>
    <w:rsid w:val="0019637B"/>
    <w:rsid w:val="001964B6"/>
    <w:rsid w:val="00196F0D"/>
    <w:rsid w:val="00196F37"/>
    <w:rsid w:val="00196F7A"/>
    <w:rsid w:val="001971DF"/>
    <w:rsid w:val="001972E5"/>
    <w:rsid w:val="0019777A"/>
    <w:rsid w:val="00197C28"/>
    <w:rsid w:val="001A0429"/>
    <w:rsid w:val="001A0612"/>
    <w:rsid w:val="001A0B43"/>
    <w:rsid w:val="001A0CA2"/>
    <w:rsid w:val="001A0D8C"/>
    <w:rsid w:val="001A0DAE"/>
    <w:rsid w:val="001A12ED"/>
    <w:rsid w:val="001A1787"/>
    <w:rsid w:val="001A1B29"/>
    <w:rsid w:val="001A1C28"/>
    <w:rsid w:val="001A2B52"/>
    <w:rsid w:val="001A2EC6"/>
    <w:rsid w:val="001A3057"/>
    <w:rsid w:val="001A3290"/>
    <w:rsid w:val="001A38F5"/>
    <w:rsid w:val="001A3918"/>
    <w:rsid w:val="001A3DAC"/>
    <w:rsid w:val="001A3F3B"/>
    <w:rsid w:val="001A45B4"/>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51A"/>
    <w:rsid w:val="001C2886"/>
    <w:rsid w:val="001C29C6"/>
    <w:rsid w:val="001C30DA"/>
    <w:rsid w:val="001C3C6A"/>
    <w:rsid w:val="001C3FCA"/>
    <w:rsid w:val="001C40BE"/>
    <w:rsid w:val="001C40E6"/>
    <w:rsid w:val="001C4397"/>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CDC"/>
    <w:rsid w:val="001D02AF"/>
    <w:rsid w:val="001D04CE"/>
    <w:rsid w:val="001D0823"/>
    <w:rsid w:val="001D0AC8"/>
    <w:rsid w:val="001D14BC"/>
    <w:rsid w:val="001D1578"/>
    <w:rsid w:val="001D18C6"/>
    <w:rsid w:val="001D1AF6"/>
    <w:rsid w:val="001D1CAB"/>
    <w:rsid w:val="001D1D0C"/>
    <w:rsid w:val="001D202C"/>
    <w:rsid w:val="001D2804"/>
    <w:rsid w:val="001D29B2"/>
    <w:rsid w:val="001D2BCB"/>
    <w:rsid w:val="001D2EEF"/>
    <w:rsid w:val="001D3F59"/>
    <w:rsid w:val="001D4183"/>
    <w:rsid w:val="001D427B"/>
    <w:rsid w:val="001D4290"/>
    <w:rsid w:val="001D44F6"/>
    <w:rsid w:val="001D4AD2"/>
    <w:rsid w:val="001D5782"/>
    <w:rsid w:val="001D5CDB"/>
    <w:rsid w:val="001D6351"/>
    <w:rsid w:val="001D640B"/>
    <w:rsid w:val="001D6946"/>
    <w:rsid w:val="001D698F"/>
    <w:rsid w:val="001D6B6F"/>
    <w:rsid w:val="001D6D03"/>
    <w:rsid w:val="001D76BC"/>
    <w:rsid w:val="001E04EB"/>
    <w:rsid w:val="001E053C"/>
    <w:rsid w:val="001E0B30"/>
    <w:rsid w:val="001E0EB1"/>
    <w:rsid w:val="001E1508"/>
    <w:rsid w:val="001E1BC8"/>
    <w:rsid w:val="001E1C26"/>
    <w:rsid w:val="001E2215"/>
    <w:rsid w:val="001E23B5"/>
    <w:rsid w:val="001E252C"/>
    <w:rsid w:val="001E25C6"/>
    <w:rsid w:val="001E25E7"/>
    <w:rsid w:val="001E2C47"/>
    <w:rsid w:val="001E34C9"/>
    <w:rsid w:val="001E34DA"/>
    <w:rsid w:val="001E373A"/>
    <w:rsid w:val="001E39D0"/>
    <w:rsid w:val="001E54B3"/>
    <w:rsid w:val="001E54EF"/>
    <w:rsid w:val="001E5DEC"/>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CBE"/>
    <w:rsid w:val="001F3005"/>
    <w:rsid w:val="001F368C"/>
    <w:rsid w:val="001F49F6"/>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9C5"/>
    <w:rsid w:val="00207CD7"/>
    <w:rsid w:val="00207DF5"/>
    <w:rsid w:val="00207F64"/>
    <w:rsid w:val="00210369"/>
    <w:rsid w:val="00210788"/>
    <w:rsid w:val="002111F0"/>
    <w:rsid w:val="002116F8"/>
    <w:rsid w:val="002118B9"/>
    <w:rsid w:val="0021192F"/>
    <w:rsid w:val="00211ABE"/>
    <w:rsid w:val="00211E22"/>
    <w:rsid w:val="00212565"/>
    <w:rsid w:val="00212736"/>
    <w:rsid w:val="00212F28"/>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9FE"/>
    <w:rsid w:val="00221EB9"/>
    <w:rsid w:val="00222506"/>
    <w:rsid w:val="00222AE6"/>
    <w:rsid w:val="00222D67"/>
    <w:rsid w:val="0022328C"/>
    <w:rsid w:val="00223477"/>
    <w:rsid w:val="0022360B"/>
    <w:rsid w:val="002237D4"/>
    <w:rsid w:val="00223890"/>
    <w:rsid w:val="00223C1F"/>
    <w:rsid w:val="00223DAF"/>
    <w:rsid w:val="002240C9"/>
    <w:rsid w:val="00224315"/>
    <w:rsid w:val="00224F6C"/>
    <w:rsid w:val="00225275"/>
    <w:rsid w:val="00225A2C"/>
    <w:rsid w:val="00225A74"/>
    <w:rsid w:val="00225C8F"/>
    <w:rsid w:val="00225CBD"/>
    <w:rsid w:val="00226896"/>
    <w:rsid w:val="002269A9"/>
    <w:rsid w:val="00226ACC"/>
    <w:rsid w:val="00227034"/>
    <w:rsid w:val="002270D0"/>
    <w:rsid w:val="00227325"/>
    <w:rsid w:val="0022799C"/>
    <w:rsid w:val="00227AC8"/>
    <w:rsid w:val="00227DD8"/>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51DE"/>
    <w:rsid w:val="002352D9"/>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92F"/>
    <w:rsid w:val="00241B65"/>
    <w:rsid w:val="00241DE7"/>
    <w:rsid w:val="0024206F"/>
    <w:rsid w:val="002423B8"/>
    <w:rsid w:val="002425DA"/>
    <w:rsid w:val="002427A2"/>
    <w:rsid w:val="00242C1D"/>
    <w:rsid w:val="00242D35"/>
    <w:rsid w:val="00242F1E"/>
    <w:rsid w:val="00243525"/>
    <w:rsid w:val="00243DC4"/>
    <w:rsid w:val="00244010"/>
    <w:rsid w:val="00244038"/>
    <w:rsid w:val="0024403A"/>
    <w:rsid w:val="00244119"/>
    <w:rsid w:val="0024423F"/>
    <w:rsid w:val="0024448A"/>
    <w:rsid w:val="0024452C"/>
    <w:rsid w:val="002445B8"/>
    <w:rsid w:val="00244A68"/>
    <w:rsid w:val="00244AE5"/>
    <w:rsid w:val="00245431"/>
    <w:rsid w:val="00245568"/>
    <w:rsid w:val="002460EC"/>
    <w:rsid w:val="0024613D"/>
    <w:rsid w:val="00246268"/>
    <w:rsid w:val="00250372"/>
    <w:rsid w:val="002504D1"/>
    <w:rsid w:val="00250718"/>
    <w:rsid w:val="00250C78"/>
    <w:rsid w:val="00250CF5"/>
    <w:rsid w:val="00250F6B"/>
    <w:rsid w:val="00251111"/>
    <w:rsid w:val="00251162"/>
    <w:rsid w:val="00251CEC"/>
    <w:rsid w:val="0025226F"/>
    <w:rsid w:val="002530D7"/>
    <w:rsid w:val="002531CE"/>
    <w:rsid w:val="00253546"/>
    <w:rsid w:val="00253558"/>
    <w:rsid w:val="0025371C"/>
    <w:rsid w:val="002537A6"/>
    <w:rsid w:val="00254313"/>
    <w:rsid w:val="002555FC"/>
    <w:rsid w:val="00255725"/>
    <w:rsid w:val="00255BB8"/>
    <w:rsid w:val="002562EF"/>
    <w:rsid w:val="00256A99"/>
    <w:rsid w:val="002573A3"/>
    <w:rsid w:val="00257F70"/>
    <w:rsid w:val="0026025A"/>
    <w:rsid w:val="0026066E"/>
    <w:rsid w:val="00260902"/>
    <w:rsid w:val="00260A43"/>
    <w:rsid w:val="00261030"/>
    <w:rsid w:val="0026121A"/>
    <w:rsid w:val="0026164D"/>
    <w:rsid w:val="00261813"/>
    <w:rsid w:val="00261870"/>
    <w:rsid w:val="00261A66"/>
    <w:rsid w:val="00261DBE"/>
    <w:rsid w:val="00261DD5"/>
    <w:rsid w:val="00261E09"/>
    <w:rsid w:val="002622A9"/>
    <w:rsid w:val="00262928"/>
    <w:rsid w:val="00262D15"/>
    <w:rsid w:val="00262E1A"/>
    <w:rsid w:val="002630A1"/>
    <w:rsid w:val="002634F8"/>
    <w:rsid w:val="00263885"/>
    <w:rsid w:val="0026436F"/>
    <w:rsid w:val="002645A0"/>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9A"/>
    <w:rsid w:val="00273051"/>
    <w:rsid w:val="0027368E"/>
    <w:rsid w:val="0027373D"/>
    <w:rsid w:val="00273B13"/>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673"/>
    <w:rsid w:val="00280A86"/>
    <w:rsid w:val="00280E0C"/>
    <w:rsid w:val="002811E8"/>
    <w:rsid w:val="00281680"/>
    <w:rsid w:val="0028221D"/>
    <w:rsid w:val="0028254C"/>
    <w:rsid w:val="002827BC"/>
    <w:rsid w:val="00282A8E"/>
    <w:rsid w:val="00282D67"/>
    <w:rsid w:val="0028381C"/>
    <w:rsid w:val="0028390B"/>
    <w:rsid w:val="00283C15"/>
    <w:rsid w:val="00284159"/>
    <w:rsid w:val="002841D4"/>
    <w:rsid w:val="002843CC"/>
    <w:rsid w:val="00284A1C"/>
    <w:rsid w:val="002850F0"/>
    <w:rsid w:val="00285937"/>
    <w:rsid w:val="002859C2"/>
    <w:rsid w:val="002864A8"/>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E39"/>
    <w:rsid w:val="0029225E"/>
    <w:rsid w:val="00292914"/>
    <w:rsid w:val="00292B7A"/>
    <w:rsid w:val="002930F5"/>
    <w:rsid w:val="00293174"/>
    <w:rsid w:val="00293291"/>
    <w:rsid w:val="0029329B"/>
    <w:rsid w:val="00293435"/>
    <w:rsid w:val="00293478"/>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2104"/>
    <w:rsid w:val="002B243C"/>
    <w:rsid w:val="002B25E4"/>
    <w:rsid w:val="002B2823"/>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63E"/>
    <w:rsid w:val="002C2726"/>
    <w:rsid w:val="002C277C"/>
    <w:rsid w:val="002C2AB4"/>
    <w:rsid w:val="002C2C58"/>
    <w:rsid w:val="002C2EC8"/>
    <w:rsid w:val="002C3624"/>
    <w:rsid w:val="002C3C68"/>
    <w:rsid w:val="002C3DB6"/>
    <w:rsid w:val="002C44A7"/>
    <w:rsid w:val="002C4571"/>
    <w:rsid w:val="002C4B43"/>
    <w:rsid w:val="002C4D09"/>
    <w:rsid w:val="002C4F8E"/>
    <w:rsid w:val="002C51A8"/>
    <w:rsid w:val="002C5435"/>
    <w:rsid w:val="002C5453"/>
    <w:rsid w:val="002C54FD"/>
    <w:rsid w:val="002C5CA5"/>
    <w:rsid w:val="002C5FE9"/>
    <w:rsid w:val="002C6DA6"/>
    <w:rsid w:val="002C6F5A"/>
    <w:rsid w:val="002C7577"/>
    <w:rsid w:val="002C7634"/>
    <w:rsid w:val="002C7AB4"/>
    <w:rsid w:val="002C7ABE"/>
    <w:rsid w:val="002C7D40"/>
    <w:rsid w:val="002D0669"/>
    <w:rsid w:val="002D0B6A"/>
    <w:rsid w:val="002D0F80"/>
    <w:rsid w:val="002D1823"/>
    <w:rsid w:val="002D1A70"/>
    <w:rsid w:val="002D1AC9"/>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A57"/>
    <w:rsid w:val="002E3A7E"/>
    <w:rsid w:val="002E3FF3"/>
    <w:rsid w:val="002E44C3"/>
    <w:rsid w:val="002E4642"/>
    <w:rsid w:val="002E5679"/>
    <w:rsid w:val="002E568B"/>
    <w:rsid w:val="002E5745"/>
    <w:rsid w:val="002E5A29"/>
    <w:rsid w:val="002E5B75"/>
    <w:rsid w:val="002E5CAD"/>
    <w:rsid w:val="002E5CCF"/>
    <w:rsid w:val="002E5CE1"/>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F1E"/>
    <w:rsid w:val="002F512F"/>
    <w:rsid w:val="002F531A"/>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F5E"/>
    <w:rsid w:val="00322FA8"/>
    <w:rsid w:val="003232B6"/>
    <w:rsid w:val="003233DD"/>
    <w:rsid w:val="0032355D"/>
    <w:rsid w:val="0032359C"/>
    <w:rsid w:val="003235F0"/>
    <w:rsid w:val="00323699"/>
    <w:rsid w:val="0032371D"/>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CAA"/>
    <w:rsid w:val="00331CB5"/>
    <w:rsid w:val="00331F69"/>
    <w:rsid w:val="003321FF"/>
    <w:rsid w:val="00332370"/>
    <w:rsid w:val="00332446"/>
    <w:rsid w:val="00332820"/>
    <w:rsid w:val="003328EE"/>
    <w:rsid w:val="00332B1A"/>
    <w:rsid w:val="00332BC0"/>
    <w:rsid w:val="00332BE7"/>
    <w:rsid w:val="00332C1F"/>
    <w:rsid w:val="003331F4"/>
    <w:rsid w:val="00333291"/>
    <w:rsid w:val="00334137"/>
    <w:rsid w:val="00334843"/>
    <w:rsid w:val="00334C82"/>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7B5"/>
    <w:rsid w:val="00345C0E"/>
    <w:rsid w:val="00346100"/>
    <w:rsid w:val="003469B3"/>
    <w:rsid w:val="00346C33"/>
    <w:rsid w:val="00347AD7"/>
    <w:rsid w:val="00347DB5"/>
    <w:rsid w:val="003504BB"/>
    <w:rsid w:val="00350603"/>
    <w:rsid w:val="003508E8"/>
    <w:rsid w:val="00351015"/>
    <w:rsid w:val="00351343"/>
    <w:rsid w:val="00351793"/>
    <w:rsid w:val="00351960"/>
    <w:rsid w:val="00351AA3"/>
    <w:rsid w:val="00351C06"/>
    <w:rsid w:val="00351CFC"/>
    <w:rsid w:val="00351DE8"/>
    <w:rsid w:val="00351ED1"/>
    <w:rsid w:val="00352222"/>
    <w:rsid w:val="00352F5E"/>
    <w:rsid w:val="00352FB0"/>
    <w:rsid w:val="003541DF"/>
    <w:rsid w:val="0035444D"/>
    <w:rsid w:val="0035491C"/>
    <w:rsid w:val="00354C86"/>
    <w:rsid w:val="00355E58"/>
    <w:rsid w:val="0035631D"/>
    <w:rsid w:val="0035690A"/>
    <w:rsid w:val="00356D99"/>
    <w:rsid w:val="00356DFC"/>
    <w:rsid w:val="0035715F"/>
    <w:rsid w:val="003571E2"/>
    <w:rsid w:val="0035735A"/>
    <w:rsid w:val="00357565"/>
    <w:rsid w:val="00357C6B"/>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91"/>
    <w:rsid w:val="00365188"/>
    <w:rsid w:val="0036599E"/>
    <w:rsid w:val="00365A0A"/>
    <w:rsid w:val="00365CAF"/>
    <w:rsid w:val="00366435"/>
    <w:rsid w:val="00366B21"/>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72"/>
    <w:rsid w:val="00371DB7"/>
    <w:rsid w:val="00371E59"/>
    <w:rsid w:val="00371F62"/>
    <w:rsid w:val="00372207"/>
    <w:rsid w:val="0037295D"/>
    <w:rsid w:val="00372B92"/>
    <w:rsid w:val="003732BF"/>
    <w:rsid w:val="003736BC"/>
    <w:rsid w:val="00373778"/>
    <w:rsid w:val="00373C80"/>
    <w:rsid w:val="00373D1A"/>
    <w:rsid w:val="003745A1"/>
    <w:rsid w:val="00374640"/>
    <w:rsid w:val="00374717"/>
    <w:rsid w:val="00374878"/>
    <w:rsid w:val="00374BD8"/>
    <w:rsid w:val="0037528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ED8"/>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FF6"/>
    <w:rsid w:val="003A01C4"/>
    <w:rsid w:val="003A0491"/>
    <w:rsid w:val="003A0EA8"/>
    <w:rsid w:val="003A136A"/>
    <w:rsid w:val="003A1393"/>
    <w:rsid w:val="003A1AD5"/>
    <w:rsid w:val="003A1CE8"/>
    <w:rsid w:val="003A25BF"/>
    <w:rsid w:val="003A32E0"/>
    <w:rsid w:val="003A3734"/>
    <w:rsid w:val="003A390D"/>
    <w:rsid w:val="003A3C4A"/>
    <w:rsid w:val="003A3D33"/>
    <w:rsid w:val="003A3D72"/>
    <w:rsid w:val="003A425F"/>
    <w:rsid w:val="003A443F"/>
    <w:rsid w:val="003A5137"/>
    <w:rsid w:val="003A5D10"/>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3326"/>
    <w:rsid w:val="003B366D"/>
    <w:rsid w:val="003B3726"/>
    <w:rsid w:val="003B3ACA"/>
    <w:rsid w:val="003B3C09"/>
    <w:rsid w:val="003B3E1A"/>
    <w:rsid w:val="003B3F0F"/>
    <w:rsid w:val="003B4244"/>
    <w:rsid w:val="003B464B"/>
    <w:rsid w:val="003B48E4"/>
    <w:rsid w:val="003B4BEF"/>
    <w:rsid w:val="003B4D78"/>
    <w:rsid w:val="003B59BB"/>
    <w:rsid w:val="003B5DE6"/>
    <w:rsid w:val="003B613E"/>
    <w:rsid w:val="003B66CC"/>
    <w:rsid w:val="003B6B3B"/>
    <w:rsid w:val="003B6C35"/>
    <w:rsid w:val="003B7296"/>
    <w:rsid w:val="003B79E6"/>
    <w:rsid w:val="003C0396"/>
    <w:rsid w:val="003C03CE"/>
    <w:rsid w:val="003C081E"/>
    <w:rsid w:val="003C0935"/>
    <w:rsid w:val="003C0AA6"/>
    <w:rsid w:val="003C0B44"/>
    <w:rsid w:val="003C0DF0"/>
    <w:rsid w:val="003C0F6D"/>
    <w:rsid w:val="003C10C0"/>
    <w:rsid w:val="003C11C1"/>
    <w:rsid w:val="003C13F0"/>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61E"/>
    <w:rsid w:val="003C6B22"/>
    <w:rsid w:val="003C6CF9"/>
    <w:rsid w:val="003C6FE7"/>
    <w:rsid w:val="003C75CC"/>
    <w:rsid w:val="003C767B"/>
    <w:rsid w:val="003C7CA9"/>
    <w:rsid w:val="003D01F5"/>
    <w:rsid w:val="003D0785"/>
    <w:rsid w:val="003D0A51"/>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ACB"/>
    <w:rsid w:val="003D7C0B"/>
    <w:rsid w:val="003D7FC8"/>
    <w:rsid w:val="003E0289"/>
    <w:rsid w:val="003E0B2E"/>
    <w:rsid w:val="003E0FB5"/>
    <w:rsid w:val="003E1E21"/>
    <w:rsid w:val="003E1F96"/>
    <w:rsid w:val="003E2247"/>
    <w:rsid w:val="003E291D"/>
    <w:rsid w:val="003E2CD7"/>
    <w:rsid w:val="003E3085"/>
    <w:rsid w:val="003E3CE2"/>
    <w:rsid w:val="003E3F14"/>
    <w:rsid w:val="003E416A"/>
    <w:rsid w:val="003E456D"/>
    <w:rsid w:val="003E466A"/>
    <w:rsid w:val="003E4CA0"/>
    <w:rsid w:val="003E4D0D"/>
    <w:rsid w:val="003E4E70"/>
    <w:rsid w:val="003E52BE"/>
    <w:rsid w:val="003E5358"/>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D07"/>
    <w:rsid w:val="003F613C"/>
    <w:rsid w:val="003F66D6"/>
    <w:rsid w:val="003F6AE4"/>
    <w:rsid w:val="003F6D1B"/>
    <w:rsid w:val="003F6FEA"/>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F78"/>
    <w:rsid w:val="004020EE"/>
    <w:rsid w:val="0040211B"/>
    <w:rsid w:val="00402A08"/>
    <w:rsid w:val="00402B87"/>
    <w:rsid w:val="00402C6F"/>
    <w:rsid w:val="00403268"/>
    <w:rsid w:val="00403299"/>
    <w:rsid w:val="004039C3"/>
    <w:rsid w:val="00403F4E"/>
    <w:rsid w:val="0040462A"/>
    <w:rsid w:val="0040463C"/>
    <w:rsid w:val="004049EE"/>
    <w:rsid w:val="00404A75"/>
    <w:rsid w:val="00404C07"/>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1550"/>
    <w:rsid w:val="004125A1"/>
    <w:rsid w:val="0041279C"/>
    <w:rsid w:val="00412B1E"/>
    <w:rsid w:val="00412BF9"/>
    <w:rsid w:val="00413285"/>
    <w:rsid w:val="00413837"/>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7A5"/>
    <w:rsid w:val="004208BE"/>
    <w:rsid w:val="00420ACA"/>
    <w:rsid w:val="00420DBB"/>
    <w:rsid w:val="0042135A"/>
    <w:rsid w:val="004213AD"/>
    <w:rsid w:val="004216C2"/>
    <w:rsid w:val="00421831"/>
    <w:rsid w:val="004218CA"/>
    <w:rsid w:val="00421ABC"/>
    <w:rsid w:val="004220EB"/>
    <w:rsid w:val="00422607"/>
    <w:rsid w:val="004227A5"/>
    <w:rsid w:val="004228A8"/>
    <w:rsid w:val="00422E0B"/>
    <w:rsid w:val="00423436"/>
    <w:rsid w:val="004239DC"/>
    <w:rsid w:val="00423BAF"/>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2483"/>
    <w:rsid w:val="004329DD"/>
    <w:rsid w:val="00432A06"/>
    <w:rsid w:val="00432B99"/>
    <w:rsid w:val="00432E1D"/>
    <w:rsid w:val="00432EDB"/>
    <w:rsid w:val="00432F3F"/>
    <w:rsid w:val="00433B86"/>
    <w:rsid w:val="00433E6B"/>
    <w:rsid w:val="004347CD"/>
    <w:rsid w:val="00434961"/>
    <w:rsid w:val="00434A23"/>
    <w:rsid w:val="00434B32"/>
    <w:rsid w:val="00434CEC"/>
    <w:rsid w:val="00434DE2"/>
    <w:rsid w:val="00435248"/>
    <w:rsid w:val="00435309"/>
    <w:rsid w:val="00435890"/>
    <w:rsid w:val="004358AE"/>
    <w:rsid w:val="00435A25"/>
    <w:rsid w:val="00435EF2"/>
    <w:rsid w:val="0043628A"/>
    <w:rsid w:val="00436789"/>
    <w:rsid w:val="004368B8"/>
    <w:rsid w:val="00436C85"/>
    <w:rsid w:val="00436EFC"/>
    <w:rsid w:val="0043718D"/>
    <w:rsid w:val="0043742A"/>
    <w:rsid w:val="00437967"/>
    <w:rsid w:val="00437E9D"/>
    <w:rsid w:val="0044059D"/>
    <w:rsid w:val="00440704"/>
    <w:rsid w:val="00440B5B"/>
    <w:rsid w:val="00440C55"/>
    <w:rsid w:val="00440F1A"/>
    <w:rsid w:val="0044143F"/>
    <w:rsid w:val="00441A49"/>
    <w:rsid w:val="00441B69"/>
    <w:rsid w:val="00441CB2"/>
    <w:rsid w:val="00441FF4"/>
    <w:rsid w:val="0044235D"/>
    <w:rsid w:val="00442683"/>
    <w:rsid w:val="00442A21"/>
    <w:rsid w:val="00442B61"/>
    <w:rsid w:val="00442CB6"/>
    <w:rsid w:val="00442E6A"/>
    <w:rsid w:val="0044305D"/>
    <w:rsid w:val="004438FB"/>
    <w:rsid w:val="00443F8D"/>
    <w:rsid w:val="004440AF"/>
    <w:rsid w:val="004445AE"/>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3F7"/>
    <w:rsid w:val="00461450"/>
    <w:rsid w:val="00461B79"/>
    <w:rsid w:val="00461E7B"/>
    <w:rsid w:val="00461FDF"/>
    <w:rsid w:val="0046286E"/>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6D45"/>
    <w:rsid w:val="00466F96"/>
    <w:rsid w:val="0046756E"/>
    <w:rsid w:val="0046792E"/>
    <w:rsid w:val="00467A3E"/>
    <w:rsid w:val="00467C17"/>
    <w:rsid w:val="00467CFE"/>
    <w:rsid w:val="00467EDE"/>
    <w:rsid w:val="00467FE6"/>
    <w:rsid w:val="0047007D"/>
    <w:rsid w:val="00470A4F"/>
    <w:rsid w:val="00470DB6"/>
    <w:rsid w:val="00470EA4"/>
    <w:rsid w:val="00470F3D"/>
    <w:rsid w:val="00471724"/>
    <w:rsid w:val="00471CBD"/>
    <w:rsid w:val="00471F78"/>
    <w:rsid w:val="004720F0"/>
    <w:rsid w:val="0047211D"/>
    <w:rsid w:val="00472855"/>
    <w:rsid w:val="004729AA"/>
    <w:rsid w:val="00473088"/>
    <w:rsid w:val="004737AA"/>
    <w:rsid w:val="00473A4C"/>
    <w:rsid w:val="00473C52"/>
    <w:rsid w:val="00473D97"/>
    <w:rsid w:val="00473FA9"/>
    <w:rsid w:val="004742E3"/>
    <w:rsid w:val="00474368"/>
    <w:rsid w:val="004745C8"/>
    <w:rsid w:val="00474929"/>
    <w:rsid w:val="00474FDA"/>
    <w:rsid w:val="00475275"/>
    <w:rsid w:val="004758EF"/>
    <w:rsid w:val="004759D4"/>
    <w:rsid w:val="00475B43"/>
    <w:rsid w:val="00475CB3"/>
    <w:rsid w:val="004760FC"/>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63D"/>
    <w:rsid w:val="004829D9"/>
    <w:rsid w:val="00482DA1"/>
    <w:rsid w:val="00482E44"/>
    <w:rsid w:val="0048390B"/>
    <w:rsid w:val="00483E6F"/>
    <w:rsid w:val="00483FF5"/>
    <w:rsid w:val="004844DF"/>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BEA"/>
    <w:rsid w:val="00496CC7"/>
    <w:rsid w:val="00496E2C"/>
    <w:rsid w:val="00497092"/>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CAD"/>
    <w:rsid w:val="004A1E4D"/>
    <w:rsid w:val="004A1F92"/>
    <w:rsid w:val="004A25F8"/>
    <w:rsid w:val="004A26A5"/>
    <w:rsid w:val="004A2817"/>
    <w:rsid w:val="004A2D2A"/>
    <w:rsid w:val="004A30DF"/>
    <w:rsid w:val="004A3656"/>
    <w:rsid w:val="004A3A53"/>
    <w:rsid w:val="004A3C4A"/>
    <w:rsid w:val="004A40DF"/>
    <w:rsid w:val="004A44FA"/>
    <w:rsid w:val="004A46C9"/>
    <w:rsid w:val="004A47E6"/>
    <w:rsid w:val="004A48DF"/>
    <w:rsid w:val="004A4CF8"/>
    <w:rsid w:val="004A5534"/>
    <w:rsid w:val="004A56F3"/>
    <w:rsid w:val="004A5773"/>
    <w:rsid w:val="004A598B"/>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92"/>
    <w:rsid w:val="004B74ED"/>
    <w:rsid w:val="004B78E4"/>
    <w:rsid w:val="004B79AA"/>
    <w:rsid w:val="004B7FB7"/>
    <w:rsid w:val="004C0633"/>
    <w:rsid w:val="004C095D"/>
    <w:rsid w:val="004C0DD0"/>
    <w:rsid w:val="004C0FCD"/>
    <w:rsid w:val="004C0FDE"/>
    <w:rsid w:val="004C1797"/>
    <w:rsid w:val="004C1CDE"/>
    <w:rsid w:val="004C1EC6"/>
    <w:rsid w:val="004C22BC"/>
    <w:rsid w:val="004C23E7"/>
    <w:rsid w:val="004C24DE"/>
    <w:rsid w:val="004C3168"/>
    <w:rsid w:val="004C3AE2"/>
    <w:rsid w:val="004C3C6C"/>
    <w:rsid w:val="004C3DCA"/>
    <w:rsid w:val="004C426D"/>
    <w:rsid w:val="004C4751"/>
    <w:rsid w:val="004C4FB9"/>
    <w:rsid w:val="004C4FD1"/>
    <w:rsid w:val="004C5375"/>
    <w:rsid w:val="004C5547"/>
    <w:rsid w:val="004C5BC8"/>
    <w:rsid w:val="004C64CB"/>
    <w:rsid w:val="004C67D2"/>
    <w:rsid w:val="004C6AD7"/>
    <w:rsid w:val="004C72AA"/>
    <w:rsid w:val="004C7332"/>
    <w:rsid w:val="004C742A"/>
    <w:rsid w:val="004C76F8"/>
    <w:rsid w:val="004C77EA"/>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2078"/>
    <w:rsid w:val="004D219B"/>
    <w:rsid w:val="004D21E9"/>
    <w:rsid w:val="004D23D2"/>
    <w:rsid w:val="004D3546"/>
    <w:rsid w:val="004D3E35"/>
    <w:rsid w:val="004D3FEB"/>
    <w:rsid w:val="004D418D"/>
    <w:rsid w:val="004D41B6"/>
    <w:rsid w:val="004D43F8"/>
    <w:rsid w:val="004D4660"/>
    <w:rsid w:val="004D4980"/>
    <w:rsid w:val="004D4AD7"/>
    <w:rsid w:val="004D5896"/>
    <w:rsid w:val="004D5B03"/>
    <w:rsid w:val="004D5C65"/>
    <w:rsid w:val="004D5E50"/>
    <w:rsid w:val="004D6236"/>
    <w:rsid w:val="004D6D64"/>
    <w:rsid w:val="004D707B"/>
    <w:rsid w:val="004D7608"/>
    <w:rsid w:val="004D76C1"/>
    <w:rsid w:val="004D78F7"/>
    <w:rsid w:val="004D7C30"/>
    <w:rsid w:val="004D7EFD"/>
    <w:rsid w:val="004E0016"/>
    <w:rsid w:val="004E00E7"/>
    <w:rsid w:val="004E0291"/>
    <w:rsid w:val="004E062B"/>
    <w:rsid w:val="004E0A82"/>
    <w:rsid w:val="004E0B96"/>
    <w:rsid w:val="004E1122"/>
    <w:rsid w:val="004E13FD"/>
    <w:rsid w:val="004E1FFE"/>
    <w:rsid w:val="004E22EB"/>
    <w:rsid w:val="004E23A0"/>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363"/>
    <w:rsid w:val="004E7A27"/>
    <w:rsid w:val="004E7F6A"/>
    <w:rsid w:val="004F06E7"/>
    <w:rsid w:val="004F09E8"/>
    <w:rsid w:val="004F0A97"/>
    <w:rsid w:val="004F0AD6"/>
    <w:rsid w:val="004F1254"/>
    <w:rsid w:val="004F1344"/>
    <w:rsid w:val="004F1362"/>
    <w:rsid w:val="004F155F"/>
    <w:rsid w:val="004F18DC"/>
    <w:rsid w:val="004F1913"/>
    <w:rsid w:val="004F197A"/>
    <w:rsid w:val="004F1ADE"/>
    <w:rsid w:val="004F20D9"/>
    <w:rsid w:val="004F219D"/>
    <w:rsid w:val="004F24A1"/>
    <w:rsid w:val="004F2F32"/>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1FC"/>
    <w:rsid w:val="005054C6"/>
    <w:rsid w:val="005055CA"/>
    <w:rsid w:val="005056BA"/>
    <w:rsid w:val="0050613F"/>
    <w:rsid w:val="00506265"/>
    <w:rsid w:val="0050627B"/>
    <w:rsid w:val="00506375"/>
    <w:rsid w:val="00506883"/>
    <w:rsid w:val="00506D89"/>
    <w:rsid w:val="00506FCD"/>
    <w:rsid w:val="00507606"/>
    <w:rsid w:val="00507B39"/>
    <w:rsid w:val="0051055C"/>
    <w:rsid w:val="00510993"/>
    <w:rsid w:val="005109A9"/>
    <w:rsid w:val="005109AE"/>
    <w:rsid w:val="00510C38"/>
    <w:rsid w:val="005111C3"/>
    <w:rsid w:val="0051122A"/>
    <w:rsid w:val="005114A8"/>
    <w:rsid w:val="00511ECE"/>
    <w:rsid w:val="00511F77"/>
    <w:rsid w:val="00512455"/>
    <w:rsid w:val="00512489"/>
    <w:rsid w:val="00512530"/>
    <w:rsid w:val="00513039"/>
    <w:rsid w:val="00513206"/>
    <w:rsid w:val="005132AC"/>
    <w:rsid w:val="0051346A"/>
    <w:rsid w:val="005138EB"/>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E5"/>
    <w:rsid w:val="005254F1"/>
    <w:rsid w:val="00525637"/>
    <w:rsid w:val="005257F3"/>
    <w:rsid w:val="005258F6"/>
    <w:rsid w:val="00525ED5"/>
    <w:rsid w:val="00525F7A"/>
    <w:rsid w:val="00526078"/>
    <w:rsid w:val="00526143"/>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D1"/>
    <w:rsid w:val="00534D2D"/>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1085"/>
    <w:rsid w:val="00551305"/>
    <w:rsid w:val="005516B1"/>
    <w:rsid w:val="00551916"/>
    <w:rsid w:val="00551E68"/>
    <w:rsid w:val="005527A9"/>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EDC"/>
    <w:rsid w:val="005574E9"/>
    <w:rsid w:val="0055752C"/>
    <w:rsid w:val="005575BF"/>
    <w:rsid w:val="005575D7"/>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ACF"/>
    <w:rsid w:val="00565CA1"/>
    <w:rsid w:val="00565E6D"/>
    <w:rsid w:val="0056609B"/>
    <w:rsid w:val="005662AC"/>
    <w:rsid w:val="005662C4"/>
    <w:rsid w:val="005668E8"/>
    <w:rsid w:val="00566F57"/>
    <w:rsid w:val="00567730"/>
    <w:rsid w:val="00567C02"/>
    <w:rsid w:val="00567DFB"/>
    <w:rsid w:val="00570824"/>
    <w:rsid w:val="00570B0D"/>
    <w:rsid w:val="00570EA4"/>
    <w:rsid w:val="005712EC"/>
    <w:rsid w:val="0057154D"/>
    <w:rsid w:val="00571666"/>
    <w:rsid w:val="00571AE3"/>
    <w:rsid w:val="00571C9B"/>
    <w:rsid w:val="005724D8"/>
    <w:rsid w:val="00572542"/>
    <w:rsid w:val="00573745"/>
    <w:rsid w:val="00573851"/>
    <w:rsid w:val="00573858"/>
    <w:rsid w:val="00573CA2"/>
    <w:rsid w:val="00573DEE"/>
    <w:rsid w:val="0057413E"/>
    <w:rsid w:val="00574256"/>
    <w:rsid w:val="005743F9"/>
    <w:rsid w:val="005751DC"/>
    <w:rsid w:val="0057539F"/>
    <w:rsid w:val="005753E1"/>
    <w:rsid w:val="00575E86"/>
    <w:rsid w:val="005763AA"/>
    <w:rsid w:val="00576531"/>
    <w:rsid w:val="00576C97"/>
    <w:rsid w:val="005778D4"/>
    <w:rsid w:val="00580059"/>
    <w:rsid w:val="005801D4"/>
    <w:rsid w:val="005807EC"/>
    <w:rsid w:val="00580A0F"/>
    <w:rsid w:val="00580B57"/>
    <w:rsid w:val="00581798"/>
    <w:rsid w:val="005817D7"/>
    <w:rsid w:val="00581A38"/>
    <w:rsid w:val="00581C33"/>
    <w:rsid w:val="005826B5"/>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EC"/>
    <w:rsid w:val="00593EDB"/>
    <w:rsid w:val="005941B0"/>
    <w:rsid w:val="00594380"/>
    <w:rsid w:val="00594451"/>
    <w:rsid w:val="00594850"/>
    <w:rsid w:val="0059505B"/>
    <w:rsid w:val="00595395"/>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E19"/>
    <w:rsid w:val="005A10A8"/>
    <w:rsid w:val="005A1139"/>
    <w:rsid w:val="005A17AB"/>
    <w:rsid w:val="005A1890"/>
    <w:rsid w:val="005A19E9"/>
    <w:rsid w:val="005A1B51"/>
    <w:rsid w:val="005A1BA5"/>
    <w:rsid w:val="005A1DC6"/>
    <w:rsid w:val="005A2259"/>
    <w:rsid w:val="005A26C3"/>
    <w:rsid w:val="005A2772"/>
    <w:rsid w:val="005A2FC6"/>
    <w:rsid w:val="005A3023"/>
    <w:rsid w:val="005A31D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ED"/>
    <w:rsid w:val="005B0BC5"/>
    <w:rsid w:val="005B0BFA"/>
    <w:rsid w:val="005B1110"/>
    <w:rsid w:val="005B1513"/>
    <w:rsid w:val="005B1602"/>
    <w:rsid w:val="005B1798"/>
    <w:rsid w:val="005B1BFD"/>
    <w:rsid w:val="005B1D7C"/>
    <w:rsid w:val="005B24BB"/>
    <w:rsid w:val="005B287E"/>
    <w:rsid w:val="005B2ACC"/>
    <w:rsid w:val="005B2B61"/>
    <w:rsid w:val="005B2CF9"/>
    <w:rsid w:val="005B2D4A"/>
    <w:rsid w:val="005B3408"/>
    <w:rsid w:val="005B3528"/>
    <w:rsid w:val="005B37DF"/>
    <w:rsid w:val="005B3A5B"/>
    <w:rsid w:val="005B3B98"/>
    <w:rsid w:val="005B46ED"/>
    <w:rsid w:val="005B483A"/>
    <w:rsid w:val="005B4DB6"/>
    <w:rsid w:val="005B5055"/>
    <w:rsid w:val="005B53EA"/>
    <w:rsid w:val="005B55AA"/>
    <w:rsid w:val="005B5BEC"/>
    <w:rsid w:val="005B5E0A"/>
    <w:rsid w:val="005B61D0"/>
    <w:rsid w:val="005B6576"/>
    <w:rsid w:val="005B68C7"/>
    <w:rsid w:val="005B68D3"/>
    <w:rsid w:val="005B722B"/>
    <w:rsid w:val="005B7A42"/>
    <w:rsid w:val="005B7D7E"/>
    <w:rsid w:val="005C0A2E"/>
    <w:rsid w:val="005C0D2C"/>
    <w:rsid w:val="005C0FA1"/>
    <w:rsid w:val="005C115C"/>
    <w:rsid w:val="005C14F6"/>
    <w:rsid w:val="005C1D32"/>
    <w:rsid w:val="005C203A"/>
    <w:rsid w:val="005C21CD"/>
    <w:rsid w:val="005C24E4"/>
    <w:rsid w:val="005C2708"/>
    <w:rsid w:val="005C296C"/>
    <w:rsid w:val="005C2F55"/>
    <w:rsid w:val="005C313E"/>
    <w:rsid w:val="005C3776"/>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120C"/>
    <w:rsid w:val="005D128E"/>
    <w:rsid w:val="005D1478"/>
    <w:rsid w:val="005D1624"/>
    <w:rsid w:val="005D1723"/>
    <w:rsid w:val="005D19D6"/>
    <w:rsid w:val="005D1C44"/>
    <w:rsid w:val="005D1C63"/>
    <w:rsid w:val="005D24C9"/>
    <w:rsid w:val="005D2677"/>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67B4"/>
    <w:rsid w:val="005E6AF6"/>
    <w:rsid w:val="005E6AFA"/>
    <w:rsid w:val="005E6C2A"/>
    <w:rsid w:val="005E75F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9E2"/>
    <w:rsid w:val="00600C48"/>
    <w:rsid w:val="00600CEC"/>
    <w:rsid w:val="00600F68"/>
    <w:rsid w:val="00601450"/>
    <w:rsid w:val="00601675"/>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E20"/>
    <w:rsid w:val="0060402B"/>
    <w:rsid w:val="00604695"/>
    <w:rsid w:val="00604B4F"/>
    <w:rsid w:val="00604F7C"/>
    <w:rsid w:val="006054FF"/>
    <w:rsid w:val="00606066"/>
    <w:rsid w:val="0060616E"/>
    <w:rsid w:val="006062A2"/>
    <w:rsid w:val="0060643A"/>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89"/>
    <w:rsid w:val="006123FF"/>
    <w:rsid w:val="006124AA"/>
    <w:rsid w:val="00612534"/>
    <w:rsid w:val="006128D7"/>
    <w:rsid w:val="00613234"/>
    <w:rsid w:val="00613522"/>
    <w:rsid w:val="006146DF"/>
    <w:rsid w:val="00614A1E"/>
    <w:rsid w:val="00614C2C"/>
    <w:rsid w:val="00614CC6"/>
    <w:rsid w:val="006157C3"/>
    <w:rsid w:val="00615FC8"/>
    <w:rsid w:val="00615FEF"/>
    <w:rsid w:val="00616393"/>
    <w:rsid w:val="00616A28"/>
    <w:rsid w:val="00617797"/>
    <w:rsid w:val="00617887"/>
    <w:rsid w:val="00617950"/>
    <w:rsid w:val="00620A2A"/>
    <w:rsid w:val="00620C68"/>
    <w:rsid w:val="0062182D"/>
    <w:rsid w:val="00621AD3"/>
    <w:rsid w:val="00621B53"/>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609C"/>
    <w:rsid w:val="006260B5"/>
    <w:rsid w:val="006261DF"/>
    <w:rsid w:val="0062628A"/>
    <w:rsid w:val="0062648D"/>
    <w:rsid w:val="00626729"/>
    <w:rsid w:val="00626C9C"/>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E22"/>
    <w:rsid w:val="00664226"/>
    <w:rsid w:val="0066431B"/>
    <w:rsid w:val="00664AC7"/>
    <w:rsid w:val="00664ADE"/>
    <w:rsid w:val="00664BE6"/>
    <w:rsid w:val="00664E79"/>
    <w:rsid w:val="00665638"/>
    <w:rsid w:val="0066588E"/>
    <w:rsid w:val="00665A68"/>
    <w:rsid w:val="00665AA2"/>
    <w:rsid w:val="00665B8F"/>
    <w:rsid w:val="00666925"/>
    <w:rsid w:val="00666A04"/>
    <w:rsid w:val="00666F70"/>
    <w:rsid w:val="00666FC7"/>
    <w:rsid w:val="0066704F"/>
    <w:rsid w:val="00667135"/>
    <w:rsid w:val="00667DE7"/>
    <w:rsid w:val="00667F24"/>
    <w:rsid w:val="00670363"/>
    <w:rsid w:val="00670427"/>
    <w:rsid w:val="00670516"/>
    <w:rsid w:val="00670C98"/>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90F"/>
    <w:rsid w:val="00674A4A"/>
    <w:rsid w:val="00674E9E"/>
    <w:rsid w:val="00675617"/>
    <w:rsid w:val="00675A36"/>
    <w:rsid w:val="00675F02"/>
    <w:rsid w:val="00676E26"/>
    <w:rsid w:val="0067758C"/>
    <w:rsid w:val="006776FB"/>
    <w:rsid w:val="006778E4"/>
    <w:rsid w:val="00680068"/>
    <w:rsid w:val="00680496"/>
    <w:rsid w:val="00680560"/>
    <w:rsid w:val="00680561"/>
    <w:rsid w:val="0068073A"/>
    <w:rsid w:val="0068074F"/>
    <w:rsid w:val="00680953"/>
    <w:rsid w:val="00680ADC"/>
    <w:rsid w:val="00680BD6"/>
    <w:rsid w:val="00681E50"/>
    <w:rsid w:val="00681EFF"/>
    <w:rsid w:val="006823C6"/>
    <w:rsid w:val="00682A8A"/>
    <w:rsid w:val="00683342"/>
    <w:rsid w:val="00683818"/>
    <w:rsid w:val="006839F1"/>
    <w:rsid w:val="00683B14"/>
    <w:rsid w:val="00684084"/>
    <w:rsid w:val="00684114"/>
    <w:rsid w:val="0068412C"/>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BFC"/>
    <w:rsid w:val="006A0CE2"/>
    <w:rsid w:val="006A17DC"/>
    <w:rsid w:val="006A1A39"/>
    <w:rsid w:val="006A239B"/>
    <w:rsid w:val="006A2524"/>
    <w:rsid w:val="006A2575"/>
    <w:rsid w:val="006A26AB"/>
    <w:rsid w:val="006A2F3A"/>
    <w:rsid w:val="006A320B"/>
    <w:rsid w:val="006A335A"/>
    <w:rsid w:val="006A37E0"/>
    <w:rsid w:val="006A3850"/>
    <w:rsid w:val="006A3B2C"/>
    <w:rsid w:val="006A3B6E"/>
    <w:rsid w:val="006A3F75"/>
    <w:rsid w:val="006A4554"/>
    <w:rsid w:val="006A45C1"/>
    <w:rsid w:val="006A4C37"/>
    <w:rsid w:val="006A594E"/>
    <w:rsid w:val="006A5961"/>
    <w:rsid w:val="006A5A8D"/>
    <w:rsid w:val="006A5CB7"/>
    <w:rsid w:val="006A6650"/>
    <w:rsid w:val="006A6C57"/>
    <w:rsid w:val="006A72D9"/>
    <w:rsid w:val="006A756D"/>
    <w:rsid w:val="006A7856"/>
    <w:rsid w:val="006A7C96"/>
    <w:rsid w:val="006B0B96"/>
    <w:rsid w:val="006B1516"/>
    <w:rsid w:val="006B17EF"/>
    <w:rsid w:val="006B1A7D"/>
    <w:rsid w:val="006B2063"/>
    <w:rsid w:val="006B20A7"/>
    <w:rsid w:val="006B2379"/>
    <w:rsid w:val="006B28E7"/>
    <w:rsid w:val="006B2DF5"/>
    <w:rsid w:val="006B3394"/>
    <w:rsid w:val="006B3487"/>
    <w:rsid w:val="006B36F6"/>
    <w:rsid w:val="006B3AB9"/>
    <w:rsid w:val="006B3DBA"/>
    <w:rsid w:val="006B3F80"/>
    <w:rsid w:val="006B4408"/>
    <w:rsid w:val="006B46C6"/>
    <w:rsid w:val="006B4DE4"/>
    <w:rsid w:val="006B4E76"/>
    <w:rsid w:val="006B4F34"/>
    <w:rsid w:val="006B5293"/>
    <w:rsid w:val="006B5381"/>
    <w:rsid w:val="006B5576"/>
    <w:rsid w:val="006B588B"/>
    <w:rsid w:val="006B5C37"/>
    <w:rsid w:val="006B62C4"/>
    <w:rsid w:val="006B647E"/>
    <w:rsid w:val="006B64E4"/>
    <w:rsid w:val="006B6599"/>
    <w:rsid w:val="006B6B54"/>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2E"/>
    <w:rsid w:val="006C3C4E"/>
    <w:rsid w:val="006C3F34"/>
    <w:rsid w:val="006C4BE7"/>
    <w:rsid w:val="006C4E3A"/>
    <w:rsid w:val="006C50D6"/>
    <w:rsid w:val="006C55F8"/>
    <w:rsid w:val="006C6155"/>
    <w:rsid w:val="006C6672"/>
    <w:rsid w:val="006C7528"/>
    <w:rsid w:val="006C7852"/>
    <w:rsid w:val="006C7AA2"/>
    <w:rsid w:val="006D01D6"/>
    <w:rsid w:val="006D025B"/>
    <w:rsid w:val="006D038A"/>
    <w:rsid w:val="006D0469"/>
    <w:rsid w:val="006D0BF0"/>
    <w:rsid w:val="006D0C92"/>
    <w:rsid w:val="006D0E24"/>
    <w:rsid w:val="006D0F85"/>
    <w:rsid w:val="006D147F"/>
    <w:rsid w:val="006D15CD"/>
    <w:rsid w:val="006D1A25"/>
    <w:rsid w:val="006D1AA9"/>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7B1"/>
    <w:rsid w:val="006D67BA"/>
    <w:rsid w:val="006D6880"/>
    <w:rsid w:val="006D68CB"/>
    <w:rsid w:val="006D698F"/>
    <w:rsid w:val="006D712B"/>
    <w:rsid w:val="006D75E3"/>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478"/>
    <w:rsid w:val="006E49C0"/>
    <w:rsid w:val="006E4FB8"/>
    <w:rsid w:val="006E5387"/>
    <w:rsid w:val="006E59FA"/>
    <w:rsid w:val="006E5A01"/>
    <w:rsid w:val="006E5CDE"/>
    <w:rsid w:val="006E607B"/>
    <w:rsid w:val="006E6459"/>
    <w:rsid w:val="006E65FC"/>
    <w:rsid w:val="006E6897"/>
    <w:rsid w:val="006E68BA"/>
    <w:rsid w:val="006E6D53"/>
    <w:rsid w:val="006E6E4B"/>
    <w:rsid w:val="006E7007"/>
    <w:rsid w:val="006E7306"/>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B41"/>
    <w:rsid w:val="006F4F9C"/>
    <w:rsid w:val="006F52D2"/>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5F4"/>
    <w:rsid w:val="00701872"/>
    <w:rsid w:val="007019CD"/>
    <w:rsid w:val="00701EBB"/>
    <w:rsid w:val="00702C6F"/>
    <w:rsid w:val="0070317D"/>
    <w:rsid w:val="0070383C"/>
    <w:rsid w:val="0070396D"/>
    <w:rsid w:val="007039A9"/>
    <w:rsid w:val="00703C2C"/>
    <w:rsid w:val="00703EE7"/>
    <w:rsid w:val="00704122"/>
    <w:rsid w:val="007044C7"/>
    <w:rsid w:val="00704675"/>
    <w:rsid w:val="007046C5"/>
    <w:rsid w:val="007047EE"/>
    <w:rsid w:val="007048DC"/>
    <w:rsid w:val="00704C3C"/>
    <w:rsid w:val="00704DCD"/>
    <w:rsid w:val="00705079"/>
    <w:rsid w:val="00705312"/>
    <w:rsid w:val="00705365"/>
    <w:rsid w:val="007054B8"/>
    <w:rsid w:val="00705E95"/>
    <w:rsid w:val="00706266"/>
    <w:rsid w:val="007067B4"/>
    <w:rsid w:val="0070721A"/>
    <w:rsid w:val="007073A6"/>
    <w:rsid w:val="00707466"/>
    <w:rsid w:val="007074DA"/>
    <w:rsid w:val="0070760E"/>
    <w:rsid w:val="007076AD"/>
    <w:rsid w:val="0070795C"/>
    <w:rsid w:val="00707ABB"/>
    <w:rsid w:val="00707C92"/>
    <w:rsid w:val="00707F11"/>
    <w:rsid w:val="00710032"/>
    <w:rsid w:val="00710811"/>
    <w:rsid w:val="00710909"/>
    <w:rsid w:val="00710CBB"/>
    <w:rsid w:val="00710DFD"/>
    <w:rsid w:val="007110D1"/>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117E"/>
    <w:rsid w:val="00721405"/>
    <w:rsid w:val="00722C53"/>
    <w:rsid w:val="00722F25"/>
    <w:rsid w:val="007230C3"/>
    <w:rsid w:val="007239F2"/>
    <w:rsid w:val="00723AD5"/>
    <w:rsid w:val="00724315"/>
    <w:rsid w:val="00724626"/>
    <w:rsid w:val="00724C09"/>
    <w:rsid w:val="00724CAD"/>
    <w:rsid w:val="00724D61"/>
    <w:rsid w:val="00724E15"/>
    <w:rsid w:val="007251C0"/>
    <w:rsid w:val="007254CB"/>
    <w:rsid w:val="007255EF"/>
    <w:rsid w:val="00725999"/>
    <w:rsid w:val="00725F28"/>
    <w:rsid w:val="00726042"/>
    <w:rsid w:val="0072605A"/>
    <w:rsid w:val="007263F8"/>
    <w:rsid w:val="0072648A"/>
    <w:rsid w:val="00726498"/>
    <w:rsid w:val="00726A28"/>
    <w:rsid w:val="00726A2A"/>
    <w:rsid w:val="00726C29"/>
    <w:rsid w:val="00727815"/>
    <w:rsid w:val="007278DE"/>
    <w:rsid w:val="00727D17"/>
    <w:rsid w:val="00730191"/>
    <w:rsid w:val="007303E2"/>
    <w:rsid w:val="007305CF"/>
    <w:rsid w:val="0073094C"/>
    <w:rsid w:val="00730DE5"/>
    <w:rsid w:val="00730EB2"/>
    <w:rsid w:val="00731101"/>
    <w:rsid w:val="00731499"/>
    <w:rsid w:val="00731840"/>
    <w:rsid w:val="00731A13"/>
    <w:rsid w:val="00731B4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C"/>
    <w:rsid w:val="00745C4D"/>
    <w:rsid w:val="00745CB6"/>
    <w:rsid w:val="00745D06"/>
    <w:rsid w:val="0074664F"/>
    <w:rsid w:val="007467E1"/>
    <w:rsid w:val="00747520"/>
    <w:rsid w:val="007476E2"/>
    <w:rsid w:val="007504D6"/>
    <w:rsid w:val="0075057D"/>
    <w:rsid w:val="00750DA7"/>
    <w:rsid w:val="007512D9"/>
    <w:rsid w:val="007513E4"/>
    <w:rsid w:val="0075144C"/>
    <w:rsid w:val="007514DE"/>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5E5"/>
    <w:rsid w:val="007566A2"/>
    <w:rsid w:val="007567E9"/>
    <w:rsid w:val="00756975"/>
    <w:rsid w:val="00756ACA"/>
    <w:rsid w:val="00756D20"/>
    <w:rsid w:val="007571C2"/>
    <w:rsid w:val="00757871"/>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9A4"/>
    <w:rsid w:val="00764B88"/>
    <w:rsid w:val="00764FF8"/>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66A"/>
    <w:rsid w:val="00781811"/>
    <w:rsid w:val="00781C14"/>
    <w:rsid w:val="00782158"/>
    <w:rsid w:val="00782537"/>
    <w:rsid w:val="00782BC1"/>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B12"/>
    <w:rsid w:val="007A2BBA"/>
    <w:rsid w:val="007A34CD"/>
    <w:rsid w:val="007A354D"/>
    <w:rsid w:val="007A36A1"/>
    <w:rsid w:val="007A377F"/>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73F"/>
    <w:rsid w:val="007C7743"/>
    <w:rsid w:val="007C7989"/>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310"/>
    <w:rsid w:val="007E37BC"/>
    <w:rsid w:val="007E3C4C"/>
    <w:rsid w:val="007E3F5B"/>
    <w:rsid w:val="007E4ADE"/>
    <w:rsid w:val="007E4B19"/>
    <w:rsid w:val="007E4BFE"/>
    <w:rsid w:val="007E544A"/>
    <w:rsid w:val="007E55AC"/>
    <w:rsid w:val="007E5B0D"/>
    <w:rsid w:val="007E5F37"/>
    <w:rsid w:val="007E6142"/>
    <w:rsid w:val="007E644D"/>
    <w:rsid w:val="007E6878"/>
    <w:rsid w:val="007E696E"/>
    <w:rsid w:val="007E70D8"/>
    <w:rsid w:val="007E7A50"/>
    <w:rsid w:val="007E7CEA"/>
    <w:rsid w:val="007E7D0B"/>
    <w:rsid w:val="007E7FD0"/>
    <w:rsid w:val="007F022C"/>
    <w:rsid w:val="007F078E"/>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DC5"/>
    <w:rsid w:val="007F50EA"/>
    <w:rsid w:val="007F50F7"/>
    <w:rsid w:val="007F5552"/>
    <w:rsid w:val="007F55A3"/>
    <w:rsid w:val="007F587F"/>
    <w:rsid w:val="007F58BF"/>
    <w:rsid w:val="007F5DE8"/>
    <w:rsid w:val="007F6371"/>
    <w:rsid w:val="007F6599"/>
    <w:rsid w:val="007F65CB"/>
    <w:rsid w:val="007F6971"/>
    <w:rsid w:val="007F6B29"/>
    <w:rsid w:val="007F6C0B"/>
    <w:rsid w:val="007F6C84"/>
    <w:rsid w:val="007F731D"/>
    <w:rsid w:val="007F7542"/>
    <w:rsid w:val="007F773B"/>
    <w:rsid w:val="008005F3"/>
    <w:rsid w:val="00800A56"/>
    <w:rsid w:val="00800D4D"/>
    <w:rsid w:val="0080142A"/>
    <w:rsid w:val="00801908"/>
    <w:rsid w:val="00802362"/>
    <w:rsid w:val="0080244F"/>
    <w:rsid w:val="008027D8"/>
    <w:rsid w:val="00802974"/>
    <w:rsid w:val="00802F3D"/>
    <w:rsid w:val="008038CA"/>
    <w:rsid w:val="008038F3"/>
    <w:rsid w:val="0080399A"/>
    <w:rsid w:val="0080414D"/>
    <w:rsid w:val="00804298"/>
    <w:rsid w:val="008042F1"/>
    <w:rsid w:val="0080447F"/>
    <w:rsid w:val="00804998"/>
    <w:rsid w:val="00804C0C"/>
    <w:rsid w:val="0080533F"/>
    <w:rsid w:val="0080566B"/>
    <w:rsid w:val="008057A0"/>
    <w:rsid w:val="00805AE8"/>
    <w:rsid w:val="00806023"/>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3425"/>
    <w:rsid w:val="00813473"/>
    <w:rsid w:val="00813914"/>
    <w:rsid w:val="00813B47"/>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BC"/>
    <w:rsid w:val="008433F1"/>
    <w:rsid w:val="00843647"/>
    <w:rsid w:val="00843E5F"/>
    <w:rsid w:val="0084447A"/>
    <w:rsid w:val="00845064"/>
    <w:rsid w:val="008450B7"/>
    <w:rsid w:val="0084532E"/>
    <w:rsid w:val="0084549A"/>
    <w:rsid w:val="00845691"/>
    <w:rsid w:val="008457F2"/>
    <w:rsid w:val="008458C5"/>
    <w:rsid w:val="00845E93"/>
    <w:rsid w:val="00845F62"/>
    <w:rsid w:val="00846484"/>
    <w:rsid w:val="008468CA"/>
    <w:rsid w:val="00846ACF"/>
    <w:rsid w:val="00846AE0"/>
    <w:rsid w:val="00846EB6"/>
    <w:rsid w:val="00847099"/>
    <w:rsid w:val="0084711C"/>
    <w:rsid w:val="008475A5"/>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9D1"/>
    <w:rsid w:val="00856C3F"/>
    <w:rsid w:val="00856F68"/>
    <w:rsid w:val="00857302"/>
    <w:rsid w:val="008576DA"/>
    <w:rsid w:val="00857724"/>
    <w:rsid w:val="00857E21"/>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928"/>
    <w:rsid w:val="00866A25"/>
    <w:rsid w:val="00866B75"/>
    <w:rsid w:val="00866BC4"/>
    <w:rsid w:val="00866D4C"/>
    <w:rsid w:val="0086708B"/>
    <w:rsid w:val="008676CB"/>
    <w:rsid w:val="0086775C"/>
    <w:rsid w:val="00867863"/>
    <w:rsid w:val="00867DF8"/>
    <w:rsid w:val="00870579"/>
    <w:rsid w:val="0087132B"/>
    <w:rsid w:val="008714C4"/>
    <w:rsid w:val="00871885"/>
    <w:rsid w:val="00871A85"/>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E3"/>
    <w:rsid w:val="0087620E"/>
    <w:rsid w:val="008763F7"/>
    <w:rsid w:val="00876716"/>
    <w:rsid w:val="0087687E"/>
    <w:rsid w:val="00876FBA"/>
    <w:rsid w:val="008771FD"/>
    <w:rsid w:val="00877751"/>
    <w:rsid w:val="00877BA9"/>
    <w:rsid w:val="00877EEC"/>
    <w:rsid w:val="00877F75"/>
    <w:rsid w:val="0088002B"/>
    <w:rsid w:val="00880093"/>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4907"/>
    <w:rsid w:val="00884AA3"/>
    <w:rsid w:val="00884BB5"/>
    <w:rsid w:val="00884D69"/>
    <w:rsid w:val="00884DDC"/>
    <w:rsid w:val="00885027"/>
    <w:rsid w:val="008853EF"/>
    <w:rsid w:val="0088544A"/>
    <w:rsid w:val="00886423"/>
    <w:rsid w:val="00886F65"/>
    <w:rsid w:val="00887158"/>
    <w:rsid w:val="008874E2"/>
    <w:rsid w:val="0088762B"/>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BF1"/>
    <w:rsid w:val="00893F14"/>
    <w:rsid w:val="0089417F"/>
    <w:rsid w:val="008941D0"/>
    <w:rsid w:val="0089476B"/>
    <w:rsid w:val="0089485F"/>
    <w:rsid w:val="00894B5B"/>
    <w:rsid w:val="00894D1F"/>
    <w:rsid w:val="00894D6E"/>
    <w:rsid w:val="00894F51"/>
    <w:rsid w:val="008958A9"/>
    <w:rsid w:val="0089595F"/>
    <w:rsid w:val="00895D25"/>
    <w:rsid w:val="00895D44"/>
    <w:rsid w:val="00895DA8"/>
    <w:rsid w:val="00895F70"/>
    <w:rsid w:val="00896063"/>
    <w:rsid w:val="008965A2"/>
    <w:rsid w:val="00897149"/>
    <w:rsid w:val="00897866"/>
    <w:rsid w:val="008978AA"/>
    <w:rsid w:val="00897F9E"/>
    <w:rsid w:val="008A033A"/>
    <w:rsid w:val="008A0728"/>
    <w:rsid w:val="008A0BB3"/>
    <w:rsid w:val="008A0F27"/>
    <w:rsid w:val="008A1212"/>
    <w:rsid w:val="008A15D7"/>
    <w:rsid w:val="008A15F8"/>
    <w:rsid w:val="008A16CB"/>
    <w:rsid w:val="008A1E2F"/>
    <w:rsid w:val="008A209D"/>
    <w:rsid w:val="008A2230"/>
    <w:rsid w:val="008A240E"/>
    <w:rsid w:val="008A251B"/>
    <w:rsid w:val="008A2B8E"/>
    <w:rsid w:val="008A37A5"/>
    <w:rsid w:val="008A386F"/>
    <w:rsid w:val="008A3C46"/>
    <w:rsid w:val="008A3EB9"/>
    <w:rsid w:val="008A3FE3"/>
    <w:rsid w:val="008A40D1"/>
    <w:rsid w:val="008A4783"/>
    <w:rsid w:val="008A4C58"/>
    <w:rsid w:val="008A4DF2"/>
    <w:rsid w:val="008A50E0"/>
    <w:rsid w:val="008A54CD"/>
    <w:rsid w:val="008A5C93"/>
    <w:rsid w:val="008A648A"/>
    <w:rsid w:val="008A669F"/>
    <w:rsid w:val="008A6744"/>
    <w:rsid w:val="008A6A20"/>
    <w:rsid w:val="008A6BFB"/>
    <w:rsid w:val="008A6D6D"/>
    <w:rsid w:val="008A6DDF"/>
    <w:rsid w:val="008A6EF9"/>
    <w:rsid w:val="008A703E"/>
    <w:rsid w:val="008A7843"/>
    <w:rsid w:val="008A7B2A"/>
    <w:rsid w:val="008A7C43"/>
    <w:rsid w:val="008A7D21"/>
    <w:rsid w:val="008A7D5B"/>
    <w:rsid w:val="008A7D86"/>
    <w:rsid w:val="008B0878"/>
    <w:rsid w:val="008B0AA0"/>
    <w:rsid w:val="008B0C0B"/>
    <w:rsid w:val="008B14BF"/>
    <w:rsid w:val="008B155A"/>
    <w:rsid w:val="008B1923"/>
    <w:rsid w:val="008B1D83"/>
    <w:rsid w:val="008B1F59"/>
    <w:rsid w:val="008B2348"/>
    <w:rsid w:val="008B386E"/>
    <w:rsid w:val="008B3A9B"/>
    <w:rsid w:val="008B3BB4"/>
    <w:rsid w:val="008B3CA6"/>
    <w:rsid w:val="008B3F85"/>
    <w:rsid w:val="008B4420"/>
    <w:rsid w:val="008B4A2C"/>
    <w:rsid w:val="008B4B57"/>
    <w:rsid w:val="008B4F73"/>
    <w:rsid w:val="008B588A"/>
    <w:rsid w:val="008B5CC8"/>
    <w:rsid w:val="008B5DE6"/>
    <w:rsid w:val="008B670C"/>
    <w:rsid w:val="008B6F47"/>
    <w:rsid w:val="008B7008"/>
    <w:rsid w:val="008B7770"/>
    <w:rsid w:val="008B789A"/>
    <w:rsid w:val="008B7A0F"/>
    <w:rsid w:val="008B7BA6"/>
    <w:rsid w:val="008B7CF5"/>
    <w:rsid w:val="008B7F75"/>
    <w:rsid w:val="008C073C"/>
    <w:rsid w:val="008C08D6"/>
    <w:rsid w:val="008C0DD3"/>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EC7"/>
    <w:rsid w:val="008C5F6B"/>
    <w:rsid w:val="008C65AA"/>
    <w:rsid w:val="008C662B"/>
    <w:rsid w:val="008C67BB"/>
    <w:rsid w:val="008C6FCE"/>
    <w:rsid w:val="008C70C5"/>
    <w:rsid w:val="008D01A1"/>
    <w:rsid w:val="008D0285"/>
    <w:rsid w:val="008D033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B5"/>
    <w:rsid w:val="008D4E46"/>
    <w:rsid w:val="008D5508"/>
    <w:rsid w:val="008D58E3"/>
    <w:rsid w:val="008D5906"/>
    <w:rsid w:val="008D5C53"/>
    <w:rsid w:val="008D5ED6"/>
    <w:rsid w:val="008D5EE1"/>
    <w:rsid w:val="008D6517"/>
    <w:rsid w:val="008D6B37"/>
    <w:rsid w:val="008D6BB1"/>
    <w:rsid w:val="008D6BE8"/>
    <w:rsid w:val="008D7025"/>
    <w:rsid w:val="008D78B1"/>
    <w:rsid w:val="008D7974"/>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559"/>
    <w:rsid w:val="008E4BC7"/>
    <w:rsid w:val="008E4E5C"/>
    <w:rsid w:val="008E630D"/>
    <w:rsid w:val="008E6C94"/>
    <w:rsid w:val="008E7099"/>
    <w:rsid w:val="008E718B"/>
    <w:rsid w:val="008E725D"/>
    <w:rsid w:val="008E747E"/>
    <w:rsid w:val="008E7925"/>
    <w:rsid w:val="008E7BFF"/>
    <w:rsid w:val="008F0240"/>
    <w:rsid w:val="008F1153"/>
    <w:rsid w:val="008F1362"/>
    <w:rsid w:val="008F16E6"/>
    <w:rsid w:val="008F173A"/>
    <w:rsid w:val="008F1DAB"/>
    <w:rsid w:val="008F20D2"/>
    <w:rsid w:val="008F21AB"/>
    <w:rsid w:val="008F2581"/>
    <w:rsid w:val="008F2A4E"/>
    <w:rsid w:val="008F2FC6"/>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C33"/>
    <w:rsid w:val="0091192E"/>
    <w:rsid w:val="00912669"/>
    <w:rsid w:val="00912711"/>
    <w:rsid w:val="0091277A"/>
    <w:rsid w:val="009127EE"/>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FF8"/>
    <w:rsid w:val="0094230E"/>
    <w:rsid w:val="009424F4"/>
    <w:rsid w:val="00942B11"/>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642"/>
    <w:rsid w:val="00960BB0"/>
    <w:rsid w:val="00960ED6"/>
    <w:rsid w:val="009613BA"/>
    <w:rsid w:val="009615D6"/>
    <w:rsid w:val="00961670"/>
    <w:rsid w:val="009617A7"/>
    <w:rsid w:val="009617BE"/>
    <w:rsid w:val="00961ABE"/>
    <w:rsid w:val="00961CB0"/>
    <w:rsid w:val="00961DCC"/>
    <w:rsid w:val="0096272A"/>
    <w:rsid w:val="00962924"/>
    <w:rsid w:val="00962D46"/>
    <w:rsid w:val="00963060"/>
    <w:rsid w:val="009636EA"/>
    <w:rsid w:val="009638F1"/>
    <w:rsid w:val="00963C39"/>
    <w:rsid w:val="00963D58"/>
    <w:rsid w:val="00963F11"/>
    <w:rsid w:val="00964051"/>
    <w:rsid w:val="00964117"/>
    <w:rsid w:val="00964610"/>
    <w:rsid w:val="00964B26"/>
    <w:rsid w:val="00964D79"/>
    <w:rsid w:val="00965003"/>
    <w:rsid w:val="0096517F"/>
    <w:rsid w:val="009660D5"/>
    <w:rsid w:val="00966273"/>
    <w:rsid w:val="009662E7"/>
    <w:rsid w:val="00966333"/>
    <w:rsid w:val="00966746"/>
    <w:rsid w:val="00966B40"/>
    <w:rsid w:val="00967060"/>
    <w:rsid w:val="0096739E"/>
    <w:rsid w:val="009678E9"/>
    <w:rsid w:val="00967FE3"/>
    <w:rsid w:val="0097018E"/>
    <w:rsid w:val="009703AD"/>
    <w:rsid w:val="009703D6"/>
    <w:rsid w:val="009705EE"/>
    <w:rsid w:val="00970E80"/>
    <w:rsid w:val="00971290"/>
    <w:rsid w:val="00971C7E"/>
    <w:rsid w:val="00972019"/>
    <w:rsid w:val="009723C6"/>
    <w:rsid w:val="009725CB"/>
    <w:rsid w:val="00972664"/>
    <w:rsid w:val="00972969"/>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A50"/>
    <w:rsid w:val="00977A77"/>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AF"/>
    <w:rsid w:val="009841C9"/>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7234"/>
    <w:rsid w:val="00987644"/>
    <w:rsid w:val="00987ACE"/>
    <w:rsid w:val="00987D36"/>
    <w:rsid w:val="0099148E"/>
    <w:rsid w:val="00991CC0"/>
    <w:rsid w:val="0099256E"/>
    <w:rsid w:val="00992595"/>
    <w:rsid w:val="009925D3"/>
    <w:rsid w:val="00992678"/>
    <w:rsid w:val="009928E0"/>
    <w:rsid w:val="00992C45"/>
    <w:rsid w:val="009934ED"/>
    <w:rsid w:val="00993970"/>
    <w:rsid w:val="00993A3E"/>
    <w:rsid w:val="00993EAF"/>
    <w:rsid w:val="00993ED8"/>
    <w:rsid w:val="0099413C"/>
    <w:rsid w:val="009945B5"/>
    <w:rsid w:val="00994939"/>
    <w:rsid w:val="0099501D"/>
    <w:rsid w:val="009951C9"/>
    <w:rsid w:val="00995434"/>
    <w:rsid w:val="00995470"/>
    <w:rsid w:val="009954BC"/>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70A"/>
    <w:rsid w:val="009B171C"/>
    <w:rsid w:val="009B17B1"/>
    <w:rsid w:val="009B1943"/>
    <w:rsid w:val="009B19C0"/>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134F"/>
    <w:rsid w:val="009C1679"/>
    <w:rsid w:val="009C176C"/>
    <w:rsid w:val="009C2280"/>
    <w:rsid w:val="009C2548"/>
    <w:rsid w:val="009C25FB"/>
    <w:rsid w:val="009C26BE"/>
    <w:rsid w:val="009C2767"/>
    <w:rsid w:val="009C2BAE"/>
    <w:rsid w:val="009C2C80"/>
    <w:rsid w:val="009C3607"/>
    <w:rsid w:val="009C3821"/>
    <w:rsid w:val="009C3C8C"/>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70B"/>
    <w:rsid w:val="009D5813"/>
    <w:rsid w:val="009D5D13"/>
    <w:rsid w:val="009D6EDB"/>
    <w:rsid w:val="009D70F6"/>
    <w:rsid w:val="009D77AA"/>
    <w:rsid w:val="009D799A"/>
    <w:rsid w:val="009D7C3E"/>
    <w:rsid w:val="009D7D79"/>
    <w:rsid w:val="009E0189"/>
    <w:rsid w:val="009E0199"/>
    <w:rsid w:val="009E0621"/>
    <w:rsid w:val="009E06C0"/>
    <w:rsid w:val="009E080A"/>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126D"/>
    <w:rsid w:val="00A01404"/>
    <w:rsid w:val="00A015BD"/>
    <w:rsid w:val="00A017CC"/>
    <w:rsid w:val="00A022FD"/>
    <w:rsid w:val="00A0260D"/>
    <w:rsid w:val="00A0274C"/>
    <w:rsid w:val="00A02B6F"/>
    <w:rsid w:val="00A02D61"/>
    <w:rsid w:val="00A036E3"/>
    <w:rsid w:val="00A04152"/>
    <w:rsid w:val="00A06255"/>
    <w:rsid w:val="00A06312"/>
    <w:rsid w:val="00A064B4"/>
    <w:rsid w:val="00A064BE"/>
    <w:rsid w:val="00A06633"/>
    <w:rsid w:val="00A069FA"/>
    <w:rsid w:val="00A06B63"/>
    <w:rsid w:val="00A06C40"/>
    <w:rsid w:val="00A06ED6"/>
    <w:rsid w:val="00A07333"/>
    <w:rsid w:val="00A073C7"/>
    <w:rsid w:val="00A0775E"/>
    <w:rsid w:val="00A077EE"/>
    <w:rsid w:val="00A07ABD"/>
    <w:rsid w:val="00A07FC3"/>
    <w:rsid w:val="00A10249"/>
    <w:rsid w:val="00A1038F"/>
    <w:rsid w:val="00A105EF"/>
    <w:rsid w:val="00A108E2"/>
    <w:rsid w:val="00A10F6E"/>
    <w:rsid w:val="00A114D0"/>
    <w:rsid w:val="00A11879"/>
    <w:rsid w:val="00A11DAF"/>
    <w:rsid w:val="00A122BC"/>
    <w:rsid w:val="00A12487"/>
    <w:rsid w:val="00A124B8"/>
    <w:rsid w:val="00A124DA"/>
    <w:rsid w:val="00A12747"/>
    <w:rsid w:val="00A128E2"/>
    <w:rsid w:val="00A129BC"/>
    <w:rsid w:val="00A12AE7"/>
    <w:rsid w:val="00A13223"/>
    <w:rsid w:val="00A13260"/>
    <w:rsid w:val="00A134DB"/>
    <w:rsid w:val="00A13757"/>
    <w:rsid w:val="00A13B2D"/>
    <w:rsid w:val="00A13FA7"/>
    <w:rsid w:val="00A1442A"/>
    <w:rsid w:val="00A14527"/>
    <w:rsid w:val="00A146BE"/>
    <w:rsid w:val="00A1491F"/>
    <w:rsid w:val="00A14A1A"/>
    <w:rsid w:val="00A15184"/>
    <w:rsid w:val="00A156D2"/>
    <w:rsid w:val="00A15D5C"/>
    <w:rsid w:val="00A1670B"/>
    <w:rsid w:val="00A174E4"/>
    <w:rsid w:val="00A17506"/>
    <w:rsid w:val="00A17F22"/>
    <w:rsid w:val="00A201A6"/>
    <w:rsid w:val="00A20555"/>
    <w:rsid w:val="00A20650"/>
    <w:rsid w:val="00A20EA0"/>
    <w:rsid w:val="00A21058"/>
    <w:rsid w:val="00A21AF0"/>
    <w:rsid w:val="00A21FBA"/>
    <w:rsid w:val="00A223CD"/>
    <w:rsid w:val="00A229CC"/>
    <w:rsid w:val="00A229DE"/>
    <w:rsid w:val="00A22B68"/>
    <w:rsid w:val="00A2322F"/>
    <w:rsid w:val="00A236C8"/>
    <w:rsid w:val="00A23800"/>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F95"/>
    <w:rsid w:val="00A26251"/>
    <w:rsid w:val="00A26661"/>
    <w:rsid w:val="00A267F5"/>
    <w:rsid w:val="00A26AD6"/>
    <w:rsid w:val="00A26B25"/>
    <w:rsid w:val="00A26C20"/>
    <w:rsid w:val="00A26CF5"/>
    <w:rsid w:val="00A27109"/>
    <w:rsid w:val="00A27262"/>
    <w:rsid w:val="00A27323"/>
    <w:rsid w:val="00A274B8"/>
    <w:rsid w:val="00A27561"/>
    <w:rsid w:val="00A27D3E"/>
    <w:rsid w:val="00A27E1D"/>
    <w:rsid w:val="00A27F12"/>
    <w:rsid w:val="00A27F62"/>
    <w:rsid w:val="00A3059E"/>
    <w:rsid w:val="00A307B6"/>
    <w:rsid w:val="00A30F86"/>
    <w:rsid w:val="00A3113C"/>
    <w:rsid w:val="00A3126C"/>
    <w:rsid w:val="00A317AD"/>
    <w:rsid w:val="00A3185E"/>
    <w:rsid w:val="00A31B08"/>
    <w:rsid w:val="00A31B18"/>
    <w:rsid w:val="00A32009"/>
    <w:rsid w:val="00A32786"/>
    <w:rsid w:val="00A32A24"/>
    <w:rsid w:val="00A3306B"/>
    <w:rsid w:val="00A33595"/>
    <w:rsid w:val="00A34C34"/>
    <w:rsid w:val="00A3572D"/>
    <w:rsid w:val="00A35F4E"/>
    <w:rsid w:val="00A35F79"/>
    <w:rsid w:val="00A367E6"/>
    <w:rsid w:val="00A36AA9"/>
    <w:rsid w:val="00A36CE4"/>
    <w:rsid w:val="00A376D1"/>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59E"/>
    <w:rsid w:val="00A468A3"/>
    <w:rsid w:val="00A46938"/>
    <w:rsid w:val="00A47097"/>
    <w:rsid w:val="00A4754C"/>
    <w:rsid w:val="00A4792D"/>
    <w:rsid w:val="00A47C7F"/>
    <w:rsid w:val="00A50376"/>
    <w:rsid w:val="00A50662"/>
    <w:rsid w:val="00A507FC"/>
    <w:rsid w:val="00A51543"/>
    <w:rsid w:val="00A518A6"/>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7096"/>
    <w:rsid w:val="00A57531"/>
    <w:rsid w:val="00A60093"/>
    <w:rsid w:val="00A6024E"/>
    <w:rsid w:val="00A604AE"/>
    <w:rsid w:val="00A60986"/>
    <w:rsid w:val="00A609ED"/>
    <w:rsid w:val="00A60D12"/>
    <w:rsid w:val="00A618B3"/>
    <w:rsid w:val="00A6197B"/>
    <w:rsid w:val="00A61C2C"/>
    <w:rsid w:val="00A623F9"/>
    <w:rsid w:val="00A62891"/>
    <w:rsid w:val="00A62CCB"/>
    <w:rsid w:val="00A6353C"/>
    <w:rsid w:val="00A63634"/>
    <w:rsid w:val="00A639D7"/>
    <w:rsid w:val="00A63A58"/>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AEB"/>
    <w:rsid w:val="00A70AFF"/>
    <w:rsid w:val="00A70D40"/>
    <w:rsid w:val="00A70F56"/>
    <w:rsid w:val="00A71337"/>
    <w:rsid w:val="00A71345"/>
    <w:rsid w:val="00A71A11"/>
    <w:rsid w:val="00A72A9F"/>
    <w:rsid w:val="00A72AB9"/>
    <w:rsid w:val="00A72D33"/>
    <w:rsid w:val="00A72D49"/>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902"/>
    <w:rsid w:val="00A80B63"/>
    <w:rsid w:val="00A81440"/>
    <w:rsid w:val="00A81459"/>
    <w:rsid w:val="00A8147A"/>
    <w:rsid w:val="00A81879"/>
    <w:rsid w:val="00A82B6E"/>
    <w:rsid w:val="00A82F3E"/>
    <w:rsid w:val="00A838C5"/>
    <w:rsid w:val="00A84456"/>
    <w:rsid w:val="00A844CA"/>
    <w:rsid w:val="00A85149"/>
    <w:rsid w:val="00A85289"/>
    <w:rsid w:val="00A8620B"/>
    <w:rsid w:val="00A86A17"/>
    <w:rsid w:val="00A86BDC"/>
    <w:rsid w:val="00A87085"/>
    <w:rsid w:val="00A870CA"/>
    <w:rsid w:val="00A872C2"/>
    <w:rsid w:val="00A87824"/>
    <w:rsid w:val="00A879C3"/>
    <w:rsid w:val="00A87ABF"/>
    <w:rsid w:val="00A87B33"/>
    <w:rsid w:val="00A87BD8"/>
    <w:rsid w:val="00A87DC3"/>
    <w:rsid w:val="00A905CA"/>
    <w:rsid w:val="00A90A5C"/>
    <w:rsid w:val="00A90B60"/>
    <w:rsid w:val="00A91459"/>
    <w:rsid w:val="00A91DCD"/>
    <w:rsid w:val="00A922E9"/>
    <w:rsid w:val="00A923F5"/>
    <w:rsid w:val="00A927A0"/>
    <w:rsid w:val="00A92916"/>
    <w:rsid w:val="00A92AEC"/>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D9A"/>
    <w:rsid w:val="00AA6DF9"/>
    <w:rsid w:val="00AA70C7"/>
    <w:rsid w:val="00AA72EB"/>
    <w:rsid w:val="00AA776F"/>
    <w:rsid w:val="00AA7907"/>
    <w:rsid w:val="00AA7AB0"/>
    <w:rsid w:val="00AA7D4D"/>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CD4"/>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B1"/>
    <w:rsid w:val="00AD2F99"/>
    <w:rsid w:val="00AD33EF"/>
    <w:rsid w:val="00AD35B0"/>
    <w:rsid w:val="00AD389F"/>
    <w:rsid w:val="00AD3E28"/>
    <w:rsid w:val="00AD43A2"/>
    <w:rsid w:val="00AD4550"/>
    <w:rsid w:val="00AD4F9B"/>
    <w:rsid w:val="00AD53D8"/>
    <w:rsid w:val="00AD5E5B"/>
    <w:rsid w:val="00AD692C"/>
    <w:rsid w:val="00AD6B38"/>
    <w:rsid w:val="00AD6C88"/>
    <w:rsid w:val="00AD71AF"/>
    <w:rsid w:val="00AD7288"/>
    <w:rsid w:val="00AD783C"/>
    <w:rsid w:val="00AD7A03"/>
    <w:rsid w:val="00AE04B2"/>
    <w:rsid w:val="00AE0793"/>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CA"/>
    <w:rsid w:val="00AE727F"/>
    <w:rsid w:val="00AE733B"/>
    <w:rsid w:val="00AE7ADC"/>
    <w:rsid w:val="00AE7CCC"/>
    <w:rsid w:val="00AE7D17"/>
    <w:rsid w:val="00AE7D19"/>
    <w:rsid w:val="00AF0904"/>
    <w:rsid w:val="00AF0A12"/>
    <w:rsid w:val="00AF0A90"/>
    <w:rsid w:val="00AF1CB0"/>
    <w:rsid w:val="00AF21FE"/>
    <w:rsid w:val="00AF2337"/>
    <w:rsid w:val="00AF2D8B"/>
    <w:rsid w:val="00AF2E78"/>
    <w:rsid w:val="00AF2EB4"/>
    <w:rsid w:val="00AF303D"/>
    <w:rsid w:val="00AF32F0"/>
    <w:rsid w:val="00AF3999"/>
    <w:rsid w:val="00AF406B"/>
    <w:rsid w:val="00AF46BB"/>
    <w:rsid w:val="00AF4AA9"/>
    <w:rsid w:val="00AF4E5E"/>
    <w:rsid w:val="00AF5074"/>
    <w:rsid w:val="00AF5ABE"/>
    <w:rsid w:val="00AF5BD6"/>
    <w:rsid w:val="00AF5CDD"/>
    <w:rsid w:val="00AF66A1"/>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6E9"/>
    <w:rsid w:val="00B0192B"/>
    <w:rsid w:val="00B01F2C"/>
    <w:rsid w:val="00B01F54"/>
    <w:rsid w:val="00B0208B"/>
    <w:rsid w:val="00B02421"/>
    <w:rsid w:val="00B02891"/>
    <w:rsid w:val="00B02B56"/>
    <w:rsid w:val="00B02C37"/>
    <w:rsid w:val="00B02CCE"/>
    <w:rsid w:val="00B03217"/>
    <w:rsid w:val="00B03AF0"/>
    <w:rsid w:val="00B03EEB"/>
    <w:rsid w:val="00B041CB"/>
    <w:rsid w:val="00B0421D"/>
    <w:rsid w:val="00B04602"/>
    <w:rsid w:val="00B0467E"/>
    <w:rsid w:val="00B04784"/>
    <w:rsid w:val="00B049BD"/>
    <w:rsid w:val="00B04A25"/>
    <w:rsid w:val="00B0563D"/>
    <w:rsid w:val="00B05799"/>
    <w:rsid w:val="00B06122"/>
    <w:rsid w:val="00B061C4"/>
    <w:rsid w:val="00B063D0"/>
    <w:rsid w:val="00B0679D"/>
    <w:rsid w:val="00B06A0A"/>
    <w:rsid w:val="00B06E3B"/>
    <w:rsid w:val="00B07108"/>
    <w:rsid w:val="00B0788B"/>
    <w:rsid w:val="00B07895"/>
    <w:rsid w:val="00B07A94"/>
    <w:rsid w:val="00B07C45"/>
    <w:rsid w:val="00B07EED"/>
    <w:rsid w:val="00B10807"/>
    <w:rsid w:val="00B10B1C"/>
    <w:rsid w:val="00B10F9D"/>
    <w:rsid w:val="00B11065"/>
    <w:rsid w:val="00B114E0"/>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FBB"/>
    <w:rsid w:val="00B15394"/>
    <w:rsid w:val="00B1584B"/>
    <w:rsid w:val="00B15C0D"/>
    <w:rsid w:val="00B15DB9"/>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C95"/>
    <w:rsid w:val="00B40FCD"/>
    <w:rsid w:val="00B4103C"/>
    <w:rsid w:val="00B41081"/>
    <w:rsid w:val="00B410FB"/>
    <w:rsid w:val="00B411BA"/>
    <w:rsid w:val="00B413D8"/>
    <w:rsid w:val="00B41601"/>
    <w:rsid w:val="00B41658"/>
    <w:rsid w:val="00B41AFF"/>
    <w:rsid w:val="00B42139"/>
    <w:rsid w:val="00B42306"/>
    <w:rsid w:val="00B42A62"/>
    <w:rsid w:val="00B42ECE"/>
    <w:rsid w:val="00B43B20"/>
    <w:rsid w:val="00B43D8E"/>
    <w:rsid w:val="00B43EF3"/>
    <w:rsid w:val="00B44528"/>
    <w:rsid w:val="00B445FE"/>
    <w:rsid w:val="00B44649"/>
    <w:rsid w:val="00B44994"/>
    <w:rsid w:val="00B44A14"/>
    <w:rsid w:val="00B44A50"/>
    <w:rsid w:val="00B44FB6"/>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CAE"/>
    <w:rsid w:val="00B66CD0"/>
    <w:rsid w:val="00B674B3"/>
    <w:rsid w:val="00B67C6D"/>
    <w:rsid w:val="00B70213"/>
    <w:rsid w:val="00B705DF"/>
    <w:rsid w:val="00B70738"/>
    <w:rsid w:val="00B7087C"/>
    <w:rsid w:val="00B70D39"/>
    <w:rsid w:val="00B7174F"/>
    <w:rsid w:val="00B717E2"/>
    <w:rsid w:val="00B72306"/>
    <w:rsid w:val="00B7244D"/>
    <w:rsid w:val="00B7328F"/>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F48"/>
    <w:rsid w:val="00B77F5D"/>
    <w:rsid w:val="00B80121"/>
    <w:rsid w:val="00B802DD"/>
    <w:rsid w:val="00B80BBB"/>
    <w:rsid w:val="00B80DE0"/>
    <w:rsid w:val="00B80F77"/>
    <w:rsid w:val="00B81372"/>
    <w:rsid w:val="00B814E5"/>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930"/>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7E33"/>
    <w:rsid w:val="00BC01DC"/>
    <w:rsid w:val="00BC038F"/>
    <w:rsid w:val="00BC0AA1"/>
    <w:rsid w:val="00BC0AD3"/>
    <w:rsid w:val="00BC120E"/>
    <w:rsid w:val="00BC1926"/>
    <w:rsid w:val="00BC1D0B"/>
    <w:rsid w:val="00BC1D0F"/>
    <w:rsid w:val="00BC206C"/>
    <w:rsid w:val="00BC29D8"/>
    <w:rsid w:val="00BC2AE6"/>
    <w:rsid w:val="00BC3038"/>
    <w:rsid w:val="00BC331F"/>
    <w:rsid w:val="00BC3389"/>
    <w:rsid w:val="00BC3553"/>
    <w:rsid w:val="00BC3E4C"/>
    <w:rsid w:val="00BC41E6"/>
    <w:rsid w:val="00BC469F"/>
    <w:rsid w:val="00BC46F1"/>
    <w:rsid w:val="00BC4777"/>
    <w:rsid w:val="00BC4B61"/>
    <w:rsid w:val="00BC4DCD"/>
    <w:rsid w:val="00BC593D"/>
    <w:rsid w:val="00BC5D70"/>
    <w:rsid w:val="00BC5E8E"/>
    <w:rsid w:val="00BC6312"/>
    <w:rsid w:val="00BC763A"/>
    <w:rsid w:val="00BC7B44"/>
    <w:rsid w:val="00BC7B4C"/>
    <w:rsid w:val="00BC7EDC"/>
    <w:rsid w:val="00BD06CC"/>
    <w:rsid w:val="00BD0A62"/>
    <w:rsid w:val="00BD0AC2"/>
    <w:rsid w:val="00BD0AD6"/>
    <w:rsid w:val="00BD16EF"/>
    <w:rsid w:val="00BD176E"/>
    <w:rsid w:val="00BD19FF"/>
    <w:rsid w:val="00BD1C2B"/>
    <w:rsid w:val="00BD1F15"/>
    <w:rsid w:val="00BD27E4"/>
    <w:rsid w:val="00BD2926"/>
    <w:rsid w:val="00BD2E55"/>
    <w:rsid w:val="00BD2EF7"/>
    <w:rsid w:val="00BD2F87"/>
    <w:rsid w:val="00BD320D"/>
    <w:rsid w:val="00BD3441"/>
    <w:rsid w:val="00BD35FD"/>
    <w:rsid w:val="00BD374D"/>
    <w:rsid w:val="00BD3796"/>
    <w:rsid w:val="00BD3BEC"/>
    <w:rsid w:val="00BD413B"/>
    <w:rsid w:val="00BD4324"/>
    <w:rsid w:val="00BD4469"/>
    <w:rsid w:val="00BD47FD"/>
    <w:rsid w:val="00BD486C"/>
    <w:rsid w:val="00BD49BA"/>
    <w:rsid w:val="00BD4FF3"/>
    <w:rsid w:val="00BD51B2"/>
    <w:rsid w:val="00BD546A"/>
    <w:rsid w:val="00BD5731"/>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CD3"/>
    <w:rsid w:val="00BD7F24"/>
    <w:rsid w:val="00BD7F46"/>
    <w:rsid w:val="00BE0184"/>
    <w:rsid w:val="00BE1447"/>
    <w:rsid w:val="00BE1701"/>
    <w:rsid w:val="00BE18D9"/>
    <w:rsid w:val="00BE1E9A"/>
    <w:rsid w:val="00BE2474"/>
    <w:rsid w:val="00BE2734"/>
    <w:rsid w:val="00BE27CF"/>
    <w:rsid w:val="00BE2C9D"/>
    <w:rsid w:val="00BE3D6D"/>
    <w:rsid w:val="00BE4643"/>
    <w:rsid w:val="00BE47DC"/>
    <w:rsid w:val="00BE48F0"/>
    <w:rsid w:val="00BE4C3B"/>
    <w:rsid w:val="00BE4E79"/>
    <w:rsid w:val="00BE53A2"/>
    <w:rsid w:val="00BE5B10"/>
    <w:rsid w:val="00BE5EAE"/>
    <w:rsid w:val="00BE5EE4"/>
    <w:rsid w:val="00BE60DD"/>
    <w:rsid w:val="00BE6124"/>
    <w:rsid w:val="00BE6DE9"/>
    <w:rsid w:val="00BE71F9"/>
    <w:rsid w:val="00BE72D5"/>
    <w:rsid w:val="00BE737A"/>
    <w:rsid w:val="00BE78DB"/>
    <w:rsid w:val="00BE7DEC"/>
    <w:rsid w:val="00BF0266"/>
    <w:rsid w:val="00BF08AB"/>
    <w:rsid w:val="00BF1093"/>
    <w:rsid w:val="00BF112B"/>
    <w:rsid w:val="00BF193C"/>
    <w:rsid w:val="00BF1A0F"/>
    <w:rsid w:val="00BF1AAB"/>
    <w:rsid w:val="00BF2003"/>
    <w:rsid w:val="00BF262C"/>
    <w:rsid w:val="00BF2F84"/>
    <w:rsid w:val="00BF340B"/>
    <w:rsid w:val="00BF361A"/>
    <w:rsid w:val="00BF3AFE"/>
    <w:rsid w:val="00BF3DC5"/>
    <w:rsid w:val="00BF3F29"/>
    <w:rsid w:val="00BF4455"/>
    <w:rsid w:val="00BF4836"/>
    <w:rsid w:val="00BF58AB"/>
    <w:rsid w:val="00BF5DFA"/>
    <w:rsid w:val="00BF7C60"/>
    <w:rsid w:val="00C009F6"/>
    <w:rsid w:val="00C00A02"/>
    <w:rsid w:val="00C0103B"/>
    <w:rsid w:val="00C01096"/>
    <w:rsid w:val="00C010D3"/>
    <w:rsid w:val="00C012D1"/>
    <w:rsid w:val="00C01843"/>
    <w:rsid w:val="00C0198B"/>
    <w:rsid w:val="00C01A11"/>
    <w:rsid w:val="00C01A1F"/>
    <w:rsid w:val="00C01CE1"/>
    <w:rsid w:val="00C01D8C"/>
    <w:rsid w:val="00C01F1D"/>
    <w:rsid w:val="00C01F77"/>
    <w:rsid w:val="00C02350"/>
    <w:rsid w:val="00C02823"/>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8C2"/>
    <w:rsid w:val="00C10A73"/>
    <w:rsid w:val="00C10B1F"/>
    <w:rsid w:val="00C10DB9"/>
    <w:rsid w:val="00C1164B"/>
    <w:rsid w:val="00C11801"/>
    <w:rsid w:val="00C11967"/>
    <w:rsid w:val="00C11B48"/>
    <w:rsid w:val="00C11CEA"/>
    <w:rsid w:val="00C121A5"/>
    <w:rsid w:val="00C129AD"/>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BE"/>
    <w:rsid w:val="00C22D01"/>
    <w:rsid w:val="00C22D73"/>
    <w:rsid w:val="00C22E85"/>
    <w:rsid w:val="00C235CC"/>
    <w:rsid w:val="00C23970"/>
    <w:rsid w:val="00C23F76"/>
    <w:rsid w:val="00C241A7"/>
    <w:rsid w:val="00C24296"/>
    <w:rsid w:val="00C249C5"/>
    <w:rsid w:val="00C24C8C"/>
    <w:rsid w:val="00C24E4D"/>
    <w:rsid w:val="00C24F46"/>
    <w:rsid w:val="00C250C4"/>
    <w:rsid w:val="00C250F5"/>
    <w:rsid w:val="00C255C8"/>
    <w:rsid w:val="00C257C3"/>
    <w:rsid w:val="00C25D78"/>
    <w:rsid w:val="00C262D8"/>
    <w:rsid w:val="00C26D96"/>
    <w:rsid w:val="00C27156"/>
    <w:rsid w:val="00C273DC"/>
    <w:rsid w:val="00C27706"/>
    <w:rsid w:val="00C2784A"/>
    <w:rsid w:val="00C27E8C"/>
    <w:rsid w:val="00C27FB8"/>
    <w:rsid w:val="00C30336"/>
    <w:rsid w:val="00C3043E"/>
    <w:rsid w:val="00C3086D"/>
    <w:rsid w:val="00C31275"/>
    <w:rsid w:val="00C31304"/>
    <w:rsid w:val="00C31940"/>
    <w:rsid w:val="00C3213D"/>
    <w:rsid w:val="00C3290F"/>
    <w:rsid w:val="00C32A76"/>
    <w:rsid w:val="00C32E88"/>
    <w:rsid w:val="00C32F7C"/>
    <w:rsid w:val="00C3330E"/>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7"/>
    <w:rsid w:val="00C4069A"/>
    <w:rsid w:val="00C41328"/>
    <w:rsid w:val="00C41574"/>
    <w:rsid w:val="00C4170B"/>
    <w:rsid w:val="00C41A32"/>
    <w:rsid w:val="00C41B1C"/>
    <w:rsid w:val="00C4219A"/>
    <w:rsid w:val="00C42486"/>
    <w:rsid w:val="00C42B39"/>
    <w:rsid w:val="00C433FB"/>
    <w:rsid w:val="00C44212"/>
    <w:rsid w:val="00C4460C"/>
    <w:rsid w:val="00C44966"/>
    <w:rsid w:val="00C45522"/>
    <w:rsid w:val="00C459D1"/>
    <w:rsid w:val="00C4615A"/>
    <w:rsid w:val="00C4634D"/>
    <w:rsid w:val="00C46993"/>
    <w:rsid w:val="00C469EE"/>
    <w:rsid w:val="00C46F69"/>
    <w:rsid w:val="00C47167"/>
    <w:rsid w:val="00C476D6"/>
    <w:rsid w:val="00C479B3"/>
    <w:rsid w:val="00C47B05"/>
    <w:rsid w:val="00C47FBA"/>
    <w:rsid w:val="00C507BB"/>
    <w:rsid w:val="00C508F2"/>
    <w:rsid w:val="00C50C54"/>
    <w:rsid w:val="00C50C87"/>
    <w:rsid w:val="00C51094"/>
    <w:rsid w:val="00C513AB"/>
    <w:rsid w:val="00C51457"/>
    <w:rsid w:val="00C51915"/>
    <w:rsid w:val="00C51DC0"/>
    <w:rsid w:val="00C527DC"/>
    <w:rsid w:val="00C5281A"/>
    <w:rsid w:val="00C528AB"/>
    <w:rsid w:val="00C52D21"/>
    <w:rsid w:val="00C52D8C"/>
    <w:rsid w:val="00C53845"/>
    <w:rsid w:val="00C53BC7"/>
    <w:rsid w:val="00C53D7D"/>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AD7"/>
    <w:rsid w:val="00C64C18"/>
    <w:rsid w:val="00C64FAF"/>
    <w:rsid w:val="00C64FB1"/>
    <w:rsid w:val="00C65794"/>
    <w:rsid w:val="00C6580C"/>
    <w:rsid w:val="00C658A9"/>
    <w:rsid w:val="00C65FB2"/>
    <w:rsid w:val="00C6616C"/>
    <w:rsid w:val="00C66584"/>
    <w:rsid w:val="00C67227"/>
    <w:rsid w:val="00C676DD"/>
    <w:rsid w:val="00C678A4"/>
    <w:rsid w:val="00C67F08"/>
    <w:rsid w:val="00C70854"/>
    <w:rsid w:val="00C70DE5"/>
    <w:rsid w:val="00C70F44"/>
    <w:rsid w:val="00C71B7A"/>
    <w:rsid w:val="00C71BB0"/>
    <w:rsid w:val="00C71F41"/>
    <w:rsid w:val="00C72042"/>
    <w:rsid w:val="00C720B7"/>
    <w:rsid w:val="00C725A0"/>
    <w:rsid w:val="00C72811"/>
    <w:rsid w:val="00C728EA"/>
    <w:rsid w:val="00C72BB6"/>
    <w:rsid w:val="00C72D75"/>
    <w:rsid w:val="00C72E82"/>
    <w:rsid w:val="00C731C4"/>
    <w:rsid w:val="00C73367"/>
    <w:rsid w:val="00C736D2"/>
    <w:rsid w:val="00C738BC"/>
    <w:rsid w:val="00C7444C"/>
    <w:rsid w:val="00C7461A"/>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EEC"/>
    <w:rsid w:val="00C77F8C"/>
    <w:rsid w:val="00C80015"/>
    <w:rsid w:val="00C8003F"/>
    <w:rsid w:val="00C8044B"/>
    <w:rsid w:val="00C8065A"/>
    <w:rsid w:val="00C80AE7"/>
    <w:rsid w:val="00C80F33"/>
    <w:rsid w:val="00C80FC5"/>
    <w:rsid w:val="00C81015"/>
    <w:rsid w:val="00C8134B"/>
    <w:rsid w:val="00C814CD"/>
    <w:rsid w:val="00C814F3"/>
    <w:rsid w:val="00C81780"/>
    <w:rsid w:val="00C82020"/>
    <w:rsid w:val="00C820C1"/>
    <w:rsid w:val="00C82724"/>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F9B"/>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331"/>
    <w:rsid w:val="00CA635B"/>
    <w:rsid w:val="00CA6452"/>
    <w:rsid w:val="00CA7123"/>
    <w:rsid w:val="00CA738F"/>
    <w:rsid w:val="00CA7C37"/>
    <w:rsid w:val="00CB0031"/>
    <w:rsid w:val="00CB0390"/>
    <w:rsid w:val="00CB043F"/>
    <w:rsid w:val="00CB05FA"/>
    <w:rsid w:val="00CB08A3"/>
    <w:rsid w:val="00CB15FA"/>
    <w:rsid w:val="00CB1657"/>
    <w:rsid w:val="00CB26D6"/>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2BE"/>
    <w:rsid w:val="00CC1CEC"/>
    <w:rsid w:val="00CC1E2E"/>
    <w:rsid w:val="00CC2089"/>
    <w:rsid w:val="00CC22CF"/>
    <w:rsid w:val="00CC2631"/>
    <w:rsid w:val="00CC2DC7"/>
    <w:rsid w:val="00CC3160"/>
    <w:rsid w:val="00CC373E"/>
    <w:rsid w:val="00CC3BC8"/>
    <w:rsid w:val="00CC3E6D"/>
    <w:rsid w:val="00CC40BA"/>
    <w:rsid w:val="00CC41B6"/>
    <w:rsid w:val="00CC441D"/>
    <w:rsid w:val="00CC4574"/>
    <w:rsid w:val="00CC45B0"/>
    <w:rsid w:val="00CC4850"/>
    <w:rsid w:val="00CC4A12"/>
    <w:rsid w:val="00CC4CD0"/>
    <w:rsid w:val="00CC50A7"/>
    <w:rsid w:val="00CC5716"/>
    <w:rsid w:val="00CC5BBC"/>
    <w:rsid w:val="00CC6669"/>
    <w:rsid w:val="00CC66DD"/>
    <w:rsid w:val="00CC6745"/>
    <w:rsid w:val="00CC69DF"/>
    <w:rsid w:val="00CC6F69"/>
    <w:rsid w:val="00CC7191"/>
    <w:rsid w:val="00CC7689"/>
    <w:rsid w:val="00CC7CB1"/>
    <w:rsid w:val="00CD01AB"/>
    <w:rsid w:val="00CD0288"/>
    <w:rsid w:val="00CD0D4F"/>
    <w:rsid w:val="00CD13DA"/>
    <w:rsid w:val="00CD144B"/>
    <w:rsid w:val="00CD1D70"/>
    <w:rsid w:val="00CD1E45"/>
    <w:rsid w:val="00CD2103"/>
    <w:rsid w:val="00CD2934"/>
    <w:rsid w:val="00CD2B13"/>
    <w:rsid w:val="00CD2D30"/>
    <w:rsid w:val="00CD3044"/>
    <w:rsid w:val="00CD33BC"/>
    <w:rsid w:val="00CD3837"/>
    <w:rsid w:val="00CD3E03"/>
    <w:rsid w:val="00CD45DA"/>
    <w:rsid w:val="00CD52B7"/>
    <w:rsid w:val="00CD5859"/>
    <w:rsid w:val="00CD5BBD"/>
    <w:rsid w:val="00CD603B"/>
    <w:rsid w:val="00CD6272"/>
    <w:rsid w:val="00CD677E"/>
    <w:rsid w:val="00CD6D0B"/>
    <w:rsid w:val="00CD6F63"/>
    <w:rsid w:val="00CD79AA"/>
    <w:rsid w:val="00CD7ED1"/>
    <w:rsid w:val="00CE0238"/>
    <w:rsid w:val="00CE0EA6"/>
    <w:rsid w:val="00CE0FB1"/>
    <w:rsid w:val="00CE1084"/>
    <w:rsid w:val="00CE14B1"/>
    <w:rsid w:val="00CE1918"/>
    <w:rsid w:val="00CE1D11"/>
    <w:rsid w:val="00CE22FA"/>
    <w:rsid w:val="00CE2A17"/>
    <w:rsid w:val="00CE2AE7"/>
    <w:rsid w:val="00CE2B0F"/>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413"/>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23"/>
    <w:rsid w:val="00CF4DE8"/>
    <w:rsid w:val="00CF56A3"/>
    <w:rsid w:val="00CF5A5C"/>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F32"/>
    <w:rsid w:val="00D068D6"/>
    <w:rsid w:val="00D0700E"/>
    <w:rsid w:val="00D0704E"/>
    <w:rsid w:val="00D0707A"/>
    <w:rsid w:val="00D074B2"/>
    <w:rsid w:val="00D10525"/>
    <w:rsid w:val="00D1091E"/>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F9"/>
    <w:rsid w:val="00D173D2"/>
    <w:rsid w:val="00D17930"/>
    <w:rsid w:val="00D202F8"/>
    <w:rsid w:val="00D205C9"/>
    <w:rsid w:val="00D20F40"/>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32B"/>
    <w:rsid w:val="00D304B7"/>
    <w:rsid w:val="00D30623"/>
    <w:rsid w:val="00D30888"/>
    <w:rsid w:val="00D3094A"/>
    <w:rsid w:val="00D30A17"/>
    <w:rsid w:val="00D30E0F"/>
    <w:rsid w:val="00D30F1A"/>
    <w:rsid w:val="00D31403"/>
    <w:rsid w:val="00D3172C"/>
    <w:rsid w:val="00D3182E"/>
    <w:rsid w:val="00D3204D"/>
    <w:rsid w:val="00D32074"/>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98C"/>
    <w:rsid w:val="00D40DAE"/>
    <w:rsid w:val="00D40EE8"/>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88A"/>
    <w:rsid w:val="00D53463"/>
    <w:rsid w:val="00D53AB9"/>
    <w:rsid w:val="00D542A8"/>
    <w:rsid w:val="00D54306"/>
    <w:rsid w:val="00D54573"/>
    <w:rsid w:val="00D549BA"/>
    <w:rsid w:val="00D549C7"/>
    <w:rsid w:val="00D54F23"/>
    <w:rsid w:val="00D55454"/>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FA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E95"/>
    <w:rsid w:val="00D731E6"/>
    <w:rsid w:val="00D7325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706"/>
    <w:rsid w:val="00D807F4"/>
    <w:rsid w:val="00D81740"/>
    <w:rsid w:val="00D81B10"/>
    <w:rsid w:val="00D81B90"/>
    <w:rsid w:val="00D81FF8"/>
    <w:rsid w:val="00D82060"/>
    <w:rsid w:val="00D828FB"/>
    <w:rsid w:val="00D82C0B"/>
    <w:rsid w:val="00D82D13"/>
    <w:rsid w:val="00D82D23"/>
    <w:rsid w:val="00D83299"/>
    <w:rsid w:val="00D83F88"/>
    <w:rsid w:val="00D84143"/>
    <w:rsid w:val="00D8493A"/>
    <w:rsid w:val="00D849D7"/>
    <w:rsid w:val="00D84C40"/>
    <w:rsid w:val="00D84D87"/>
    <w:rsid w:val="00D85002"/>
    <w:rsid w:val="00D8504D"/>
    <w:rsid w:val="00D852D9"/>
    <w:rsid w:val="00D85348"/>
    <w:rsid w:val="00D8538E"/>
    <w:rsid w:val="00D85E87"/>
    <w:rsid w:val="00D8608F"/>
    <w:rsid w:val="00D8663A"/>
    <w:rsid w:val="00D86882"/>
    <w:rsid w:val="00D86BC4"/>
    <w:rsid w:val="00D87025"/>
    <w:rsid w:val="00D875F0"/>
    <w:rsid w:val="00D87FFD"/>
    <w:rsid w:val="00D90F2C"/>
    <w:rsid w:val="00D917B3"/>
    <w:rsid w:val="00D919CA"/>
    <w:rsid w:val="00D91ADC"/>
    <w:rsid w:val="00D91B72"/>
    <w:rsid w:val="00D9203D"/>
    <w:rsid w:val="00D920E4"/>
    <w:rsid w:val="00D921CF"/>
    <w:rsid w:val="00D9245C"/>
    <w:rsid w:val="00D92475"/>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DB2"/>
    <w:rsid w:val="00DA6F9C"/>
    <w:rsid w:val="00DA77CE"/>
    <w:rsid w:val="00DA7B66"/>
    <w:rsid w:val="00DA7BE1"/>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762"/>
    <w:rsid w:val="00DB7216"/>
    <w:rsid w:val="00DB7612"/>
    <w:rsid w:val="00DB785C"/>
    <w:rsid w:val="00DB7892"/>
    <w:rsid w:val="00DB7EC4"/>
    <w:rsid w:val="00DC106E"/>
    <w:rsid w:val="00DC1228"/>
    <w:rsid w:val="00DC1951"/>
    <w:rsid w:val="00DC1F29"/>
    <w:rsid w:val="00DC26E7"/>
    <w:rsid w:val="00DC2A62"/>
    <w:rsid w:val="00DC2AAA"/>
    <w:rsid w:val="00DC2B68"/>
    <w:rsid w:val="00DC3964"/>
    <w:rsid w:val="00DC3AD1"/>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FA1"/>
    <w:rsid w:val="00DD2357"/>
    <w:rsid w:val="00DD2507"/>
    <w:rsid w:val="00DD29F3"/>
    <w:rsid w:val="00DD2AFC"/>
    <w:rsid w:val="00DD2E7D"/>
    <w:rsid w:val="00DD2ED7"/>
    <w:rsid w:val="00DD2F33"/>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E000D"/>
    <w:rsid w:val="00DE0733"/>
    <w:rsid w:val="00DE0D2C"/>
    <w:rsid w:val="00DE0E90"/>
    <w:rsid w:val="00DE115D"/>
    <w:rsid w:val="00DE16CC"/>
    <w:rsid w:val="00DE19D2"/>
    <w:rsid w:val="00DE1F3D"/>
    <w:rsid w:val="00DE22B0"/>
    <w:rsid w:val="00DE2453"/>
    <w:rsid w:val="00DE274F"/>
    <w:rsid w:val="00DE283D"/>
    <w:rsid w:val="00DE2A2C"/>
    <w:rsid w:val="00DE2B6D"/>
    <w:rsid w:val="00DE2CCE"/>
    <w:rsid w:val="00DE30E4"/>
    <w:rsid w:val="00DE3EB3"/>
    <w:rsid w:val="00DE4331"/>
    <w:rsid w:val="00DE436E"/>
    <w:rsid w:val="00DE440C"/>
    <w:rsid w:val="00DE47F7"/>
    <w:rsid w:val="00DE4DA6"/>
    <w:rsid w:val="00DE59EE"/>
    <w:rsid w:val="00DE5A6D"/>
    <w:rsid w:val="00DE5AEE"/>
    <w:rsid w:val="00DE5C6B"/>
    <w:rsid w:val="00DE6019"/>
    <w:rsid w:val="00DE6504"/>
    <w:rsid w:val="00DE6D8C"/>
    <w:rsid w:val="00DE760F"/>
    <w:rsid w:val="00DE7C81"/>
    <w:rsid w:val="00DF045C"/>
    <w:rsid w:val="00DF04FE"/>
    <w:rsid w:val="00DF0A2C"/>
    <w:rsid w:val="00DF0AF9"/>
    <w:rsid w:val="00DF0CBE"/>
    <w:rsid w:val="00DF1817"/>
    <w:rsid w:val="00DF1ABB"/>
    <w:rsid w:val="00DF1B8B"/>
    <w:rsid w:val="00DF1B9E"/>
    <w:rsid w:val="00DF2218"/>
    <w:rsid w:val="00DF2971"/>
    <w:rsid w:val="00DF2E84"/>
    <w:rsid w:val="00DF3419"/>
    <w:rsid w:val="00DF370C"/>
    <w:rsid w:val="00DF3731"/>
    <w:rsid w:val="00DF3793"/>
    <w:rsid w:val="00DF3A77"/>
    <w:rsid w:val="00DF3AED"/>
    <w:rsid w:val="00DF3B6F"/>
    <w:rsid w:val="00DF3E81"/>
    <w:rsid w:val="00DF3EB5"/>
    <w:rsid w:val="00DF410D"/>
    <w:rsid w:val="00DF446D"/>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61CF"/>
    <w:rsid w:val="00E0624C"/>
    <w:rsid w:val="00E06A60"/>
    <w:rsid w:val="00E06ABD"/>
    <w:rsid w:val="00E06EA5"/>
    <w:rsid w:val="00E06FD0"/>
    <w:rsid w:val="00E07298"/>
    <w:rsid w:val="00E07922"/>
    <w:rsid w:val="00E07A1B"/>
    <w:rsid w:val="00E07DC6"/>
    <w:rsid w:val="00E07DFE"/>
    <w:rsid w:val="00E1061C"/>
    <w:rsid w:val="00E10D3F"/>
    <w:rsid w:val="00E10F8E"/>
    <w:rsid w:val="00E11125"/>
    <w:rsid w:val="00E11257"/>
    <w:rsid w:val="00E11AFB"/>
    <w:rsid w:val="00E11D95"/>
    <w:rsid w:val="00E11F2F"/>
    <w:rsid w:val="00E11F8D"/>
    <w:rsid w:val="00E1204A"/>
    <w:rsid w:val="00E1242B"/>
    <w:rsid w:val="00E1253C"/>
    <w:rsid w:val="00E12A84"/>
    <w:rsid w:val="00E12C65"/>
    <w:rsid w:val="00E13003"/>
    <w:rsid w:val="00E13080"/>
    <w:rsid w:val="00E1314A"/>
    <w:rsid w:val="00E1344A"/>
    <w:rsid w:val="00E13B60"/>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F83"/>
    <w:rsid w:val="00E272B5"/>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ABB"/>
    <w:rsid w:val="00E43C92"/>
    <w:rsid w:val="00E43E9F"/>
    <w:rsid w:val="00E43F19"/>
    <w:rsid w:val="00E43FA4"/>
    <w:rsid w:val="00E440A9"/>
    <w:rsid w:val="00E44968"/>
    <w:rsid w:val="00E44DAC"/>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50122"/>
    <w:rsid w:val="00E5031A"/>
    <w:rsid w:val="00E5098C"/>
    <w:rsid w:val="00E51114"/>
    <w:rsid w:val="00E513D3"/>
    <w:rsid w:val="00E5148B"/>
    <w:rsid w:val="00E514B4"/>
    <w:rsid w:val="00E51576"/>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79"/>
    <w:rsid w:val="00E5624C"/>
    <w:rsid w:val="00E5666C"/>
    <w:rsid w:val="00E56713"/>
    <w:rsid w:val="00E56844"/>
    <w:rsid w:val="00E56863"/>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515"/>
    <w:rsid w:val="00E636BA"/>
    <w:rsid w:val="00E645EE"/>
    <w:rsid w:val="00E64E77"/>
    <w:rsid w:val="00E64FE1"/>
    <w:rsid w:val="00E65293"/>
    <w:rsid w:val="00E65364"/>
    <w:rsid w:val="00E65886"/>
    <w:rsid w:val="00E65D21"/>
    <w:rsid w:val="00E662AD"/>
    <w:rsid w:val="00E665F1"/>
    <w:rsid w:val="00E66ABA"/>
    <w:rsid w:val="00E670E8"/>
    <w:rsid w:val="00E67420"/>
    <w:rsid w:val="00E67763"/>
    <w:rsid w:val="00E7073F"/>
    <w:rsid w:val="00E70912"/>
    <w:rsid w:val="00E70EB2"/>
    <w:rsid w:val="00E71B01"/>
    <w:rsid w:val="00E7234C"/>
    <w:rsid w:val="00E72AD9"/>
    <w:rsid w:val="00E72E36"/>
    <w:rsid w:val="00E73428"/>
    <w:rsid w:val="00E734E7"/>
    <w:rsid w:val="00E737C7"/>
    <w:rsid w:val="00E738ED"/>
    <w:rsid w:val="00E73A92"/>
    <w:rsid w:val="00E73F6C"/>
    <w:rsid w:val="00E740C0"/>
    <w:rsid w:val="00E74D15"/>
    <w:rsid w:val="00E7575B"/>
    <w:rsid w:val="00E75803"/>
    <w:rsid w:val="00E75A77"/>
    <w:rsid w:val="00E75D2E"/>
    <w:rsid w:val="00E76248"/>
    <w:rsid w:val="00E764B3"/>
    <w:rsid w:val="00E764E5"/>
    <w:rsid w:val="00E7670B"/>
    <w:rsid w:val="00E76777"/>
    <w:rsid w:val="00E768D9"/>
    <w:rsid w:val="00E76C93"/>
    <w:rsid w:val="00E76CE1"/>
    <w:rsid w:val="00E76FFE"/>
    <w:rsid w:val="00E80B15"/>
    <w:rsid w:val="00E80DE8"/>
    <w:rsid w:val="00E80FA7"/>
    <w:rsid w:val="00E812CA"/>
    <w:rsid w:val="00E8183D"/>
    <w:rsid w:val="00E8191C"/>
    <w:rsid w:val="00E81A81"/>
    <w:rsid w:val="00E8212D"/>
    <w:rsid w:val="00E827B4"/>
    <w:rsid w:val="00E827D3"/>
    <w:rsid w:val="00E82D1E"/>
    <w:rsid w:val="00E8301B"/>
    <w:rsid w:val="00E833D5"/>
    <w:rsid w:val="00E838D7"/>
    <w:rsid w:val="00E839CD"/>
    <w:rsid w:val="00E83E9E"/>
    <w:rsid w:val="00E83EE9"/>
    <w:rsid w:val="00E84707"/>
    <w:rsid w:val="00E84C5D"/>
    <w:rsid w:val="00E84E7F"/>
    <w:rsid w:val="00E85201"/>
    <w:rsid w:val="00E8585B"/>
    <w:rsid w:val="00E85A19"/>
    <w:rsid w:val="00E85EE6"/>
    <w:rsid w:val="00E860E9"/>
    <w:rsid w:val="00E86402"/>
    <w:rsid w:val="00E8670F"/>
    <w:rsid w:val="00E8684A"/>
    <w:rsid w:val="00E86B25"/>
    <w:rsid w:val="00E86CE8"/>
    <w:rsid w:val="00E86DCA"/>
    <w:rsid w:val="00E875C6"/>
    <w:rsid w:val="00E8792D"/>
    <w:rsid w:val="00E87A82"/>
    <w:rsid w:val="00E87BAD"/>
    <w:rsid w:val="00E87D24"/>
    <w:rsid w:val="00E9009A"/>
    <w:rsid w:val="00E9035E"/>
    <w:rsid w:val="00E9043D"/>
    <w:rsid w:val="00E907AA"/>
    <w:rsid w:val="00E91550"/>
    <w:rsid w:val="00E91B13"/>
    <w:rsid w:val="00E92FA8"/>
    <w:rsid w:val="00E935D7"/>
    <w:rsid w:val="00E93794"/>
    <w:rsid w:val="00E93F37"/>
    <w:rsid w:val="00E94126"/>
    <w:rsid w:val="00E941BB"/>
    <w:rsid w:val="00E942FE"/>
    <w:rsid w:val="00E9431E"/>
    <w:rsid w:val="00E94511"/>
    <w:rsid w:val="00E94C20"/>
    <w:rsid w:val="00E94D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329A"/>
    <w:rsid w:val="00EB3413"/>
    <w:rsid w:val="00EB3441"/>
    <w:rsid w:val="00EB36B3"/>
    <w:rsid w:val="00EB38DE"/>
    <w:rsid w:val="00EB3CB6"/>
    <w:rsid w:val="00EB3E98"/>
    <w:rsid w:val="00EB3ED2"/>
    <w:rsid w:val="00EB3EDD"/>
    <w:rsid w:val="00EB5340"/>
    <w:rsid w:val="00EB54A8"/>
    <w:rsid w:val="00EB5A97"/>
    <w:rsid w:val="00EB5C76"/>
    <w:rsid w:val="00EB5D18"/>
    <w:rsid w:val="00EB60ED"/>
    <w:rsid w:val="00EB65B6"/>
    <w:rsid w:val="00EB6696"/>
    <w:rsid w:val="00EB6888"/>
    <w:rsid w:val="00EB69A2"/>
    <w:rsid w:val="00EB6A3C"/>
    <w:rsid w:val="00EB6ACA"/>
    <w:rsid w:val="00EB7447"/>
    <w:rsid w:val="00EB7D0D"/>
    <w:rsid w:val="00EC0378"/>
    <w:rsid w:val="00EC03C3"/>
    <w:rsid w:val="00EC045B"/>
    <w:rsid w:val="00EC0482"/>
    <w:rsid w:val="00EC0515"/>
    <w:rsid w:val="00EC064E"/>
    <w:rsid w:val="00EC0DDB"/>
    <w:rsid w:val="00EC15C3"/>
    <w:rsid w:val="00EC18C5"/>
    <w:rsid w:val="00EC23FB"/>
    <w:rsid w:val="00EC2951"/>
    <w:rsid w:val="00EC2AC6"/>
    <w:rsid w:val="00EC2B04"/>
    <w:rsid w:val="00EC2E69"/>
    <w:rsid w:val="00EC320D"/>
    <w:rsid w:val="00EC3297"/>
    <w:rsid w:val="00EC3636"/>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64E"/>
    <w:rsid w:val="00ED2D78"/>
    <w:rsid w:val="00ED3161"/>
    <w:rsid w:val="00ED32CA"/>
    <w:rsid w:val="00ED37C5"/>
    <w:rsid w:val="00ED396A"/>
    <w:rsid w:val="00ED3CCC"/>
    <w:rsid w:val="00ED3F57"/>
    <w:rsid w:val="00ED42A8"/>
    <w:rsid w:val="00ED462E"/>
    <w:rsid w:val="00ED467A"/>
    <w:rsid w:val="00ED4848"/>
    <w:rsid w:val="00ED48F0"/>
    <w:rsid w:val="00ED490F"/>
    <w:rsid w:val="00ED4B1E"/>
    <w:rsid w:val="00ED4B24"/>
    <w:rsid w:val="00ED5335"/>
    <w:rsid w:val="00ED5386"/>
    <w:rsid w:val="00ED56EF"/>
    <w:rsid w:val="00ED5B0A"/>
    <w:rsid w:val="00ED5B7B"/>
    <w:rsid w:val="00ED611C"/>
    <w:rsid w:val="00ED6638"/>
    <w:rsid w:val="00ED67F5"/>
    <w:rsid w:val="00ED6820"/>
    <w:rsid w:val="00ED6A87"/>
    <w:rsid w:val="00ED6AF7"/>
    <w:rsid w:val="00ED6B0D"/>
    <w:rsid w:val="00ED6D08"/>
    <w:rsid w:val="00ED6FAA"/>
    <w:rsid w:val="00ED7161"/>
    <w:rsid w:val="00ED7269"/>
    <w:rsid w:val="00ED739B"/>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186"/>
    <w:rsid w:val="00EF0D51"/>
    <w:rsid w:val="00EF0FD9"/>
    <w:rsid w:val="00EF1335"/>
    <w:rsid w:val="00EF13A0"/>
    <w:rsid w:val="00EF1884"/>
    <w:rsid w:val="00EF1D27"/>
    <w:rsid w:val="00EF21B6"/>
    <w:rsid w:val="00EF21DA"/>
    <w:rsid w:val="00EF22D9"/>
    <w:rsid w:val="00EF2CF7"/>
    <w:rsid w:val="00EF2D6C"/>
    <w:rsid w:val="00EF475A"/>
    <w:rsid w:val="00EF4771"/>
    <w:rsid w:val="00EF491C"/>
    <w:rsid w:val="00EF4FC6"/>
    <w:rsid w:val="00EF56D7"/>
    <w:rsid w:val="00EF5BFD"/>
    <w:rsid w:val="00EF5C1A"/>
    <w:rsid w:val="00EF5C9E"/>
    <w:rsid w:val="00EF5F05"/>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2B3"/>
    <w:rsid w:val="00F012C8"/>
    <w:rsid w:val="00F01363"/>
    <w:rsid w:val="00F0198C"/>
    <w:rsid w:val="00F01C06"/>
    <w:rsid w:val="00F020E4"/>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F96"/>
    <w:rsid w:val="00F1512C"/>
    <w:rsid w:val="00F15298"/>
    <w:rsid w:val="00F1571E"/>
    <w:rsid w:val="00F15E82"/>
    <w:rsid w:val="00F16291"/>
    <w:rsid w:val="00F163B6"/>
    <w:rsid w:val="00F1677B"/>
    <w:rsid w:val="00F169ED"/>
    <w:rsid w:val="00F16ACD"/>
    <w:rsid w:val="00F170FE"/>
    <w:rsid w:val="00F1755B"/>
    <w:rsid w:val="00F17B1F"/>
    <w:rsid w:val="00F17BD2"/>
    <w:rsid w:val="00F17DBC"/>
    <w:rsid w:val="00F20C83"/>
    <w:rsid w:val="00F20DC7"/>
    <w:rsid w:val="00F20E25"/>
    <w:rsid w:val="00F2126B"/>
    <w:rsid w:val="00F21DA2"/>
    <w:rsid w:val="00F22748"/>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B4F"/>
    <w:rsid w:val="00F3053C"/>
    <w:rsid w:val="00F31873"/>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F85"/>
    <w:rsid w:val="00F46183"/>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6ED"/>
    <w:rsid w:val="00F52CBE"/>
    <w:rsid w:val="00F532E2"/>
    <w:rsid w:val="00F5338C"/>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D49"/>
    <w:rsid w:val="00F57DC0"/>
    <w:rsid w:val="00F57ED1"/>
    <w:rsid w:val="00F605B0"/>
    <w:rsid w:val="00F60AAC"/>
    <w:rsid w:val="00F60C32"/>
    <w:rsid w:val="00F60EB7"/>
    <w:rsid w:val="00F610BD"/>
    <w:rsid w:val="00F6189D"/>
    <w:rsid w:val="00F61A5B"/>
    <w:rsid w:val="00F61A9B"/>
    <w:rsid w:val="00F626A7"/>
    <w:rsid w:val="00F62CD4"/>
    <w:rsid w:val="00F62F25"/>
    <w:rsid w:val="00F635D3"/>
    <w:rsid w:val="00F63972"/>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14D8"/>
    <w:rsid w:val="00F71E9B"/>
    <w:rsid w:val="00F72130"/>
    <w:rsid w:val="00F7246A"/>
    <w:rsid w:val="00F7265D"/>
    <w:rsid w:val="00F7299B"/>
    <w:rsid w:val="00F72B20"/>
    <w:rsid w:val="00F72B5C"/>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E5C"/>
    <w:rsid w:val="00F77F5F"/>
    <w:rsid w:val="00F80310"/>
    <w:rsid w:val="00F80B06"/>
    <w:rsid w:val="00F80D7C"/>
    <w:rsid w:val="00F80E53"/>
    <w:rsid w:val="00F81513"/>
    <w:rsid w:val="00F81D1C"/>
    <w:rsid w:val="00F81E15"/>
    <w:rsid w:val="00F8227A"/>
    <w:rsid w:val="00F82441"/>
    <w:rsid w:val="00F82577"/>
    <w:rsid w:val="00F8275E"/>
    <w:rsid w:val="00F831AB"/>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AF1"/>
    <w:rsid w:val="00FA0068"/>
    <w:rsid w:val="00FA009D"/>
    <w:rsid w:val="00FA00C7"/>
    <w:rsid w:val="00FA0574"/>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7478"/>
    <w:rsid w:val="00FC0521"/>
    <w:rsid w:val="00FC09A1"/>
    <w:rsid w:val="00FC0AB2"/>
    <w:rsid w:val="00FC0DC0"/>
    <w:rsid w:val="00FC0DC7"/>
    <w:rsid w:val="00FC12C7"/>
    <w:rsid w:val="00FC12E4"/>
    <w:rsid w:val="00FC1550"/>
    <w:rsid w:val="00FC1B86"/>
    <w:rsid w:val="00FC1D4C"/>
    <w:rsid w:val="00FC1D74"/>
    <w:rsid w:val="00FC1D83"/>
    <w:rsid w:val="00FC2680"/>
    <w:rsid w:val="00FC288D"/>
    <w:rsid w:val="00FC2907"/>
    <w:rsid w:val="00FC299A"/>
    <w:rsid w:val="00FC2E77"/>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D5"/>
    <w:rsid w:val="00FC7870"/>
    <w:rsid w:val="00FC7992"/>
    <w:rsid w:val="00FC7AA1"/>
    <w:rsid w:val="00FC7B19"/>
    <w:rsid w:val="00FC7DC1"/>
    <w:rsid w:val="00FC7E1E"/>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E2"/>
    <w:rsid w:val="00FD35FB"/>
    <w:rsid w:val="00FD37AB"/>
    <w:rsid w:val="00FD392F"/>
    <w:rsid w:val="00FD3FE8"/>
    <w:rsid w:val="00FD4232"/>
    <w:rsid w:val="00FD4A26"/>
    <w:rsid w:val="00FD4AF6"/>
    <w:rsid w:val="00FD5EE8"/>
    <w:rsid w:val="00FD5F11"/>
    <w:rsid w:val="00FD6073"/>
    <w:rsid w:val="00FD621B"/>
    <w:rsid w:val="00FD6302"/>
    <w:rsid w:val="00FD633D"/>
    <w:rsid w:val="00FD63FC"/>
    <w:rsid w:val="00FD7067"/>
    <w:rsid w:val="00FD7308"/>
    <w:rsid w:val="00FD7348"/>
    <w:rsid w:val="00FD73C9"/>
    <w:rsid w:val="00FD76F3"/>
    <w:rsid w:val="00FD7ADB"/>
    <w:rsid w:val="00FD7B3C"/>
    <w:rsid w:val="00FE0843"/>
    <w:rsid w:val="00FE0B04"/>
    <w:rsid w:val="00FE0BB9"/>
    <w:rsid w:val="00FE155E"/>
    <w:rsid w:val="00FE1567"/>
    <w:rsid w:val="00FE1635"/>
    <w:rsid w:val="00FE169C"/>
    <w:rsid w:val="00FE1C1B"/>
    <w:rsid w:val="00FE1C6C"/>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5211"/>
    <w:rsid w:val="00FE544E"/>
    <w:rsid w:val="00FE55F0"/>
    <w:rsid w:val="00FE6105"/>
    <w:rsid w:val="00FE615C"/>
    <w:rsid w:val="00FE61FB"/>
    <w:rsid w:val="00FE644D"/>
    <w:rsid w:val="00FE6768"/>
    <w:rsid w:val="00FE6ADD"/>
    <w:rsid w:val="00FE6B10"/>
    <w:rsid w:val="00FE72B0"/>
    <w:rsid w:val="00FE7617"/>
    <w:rsid w:val="00FE779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F11"/>
    <w:rsid w:val="00FF4F7B"/>
    <w:rsid w:val="00FF4FFF"/>
    <w:rsid w:val="00FF58C1"/>
    <w:rsid w:val="00FF59C6"/>
    <w:rsid w:val="00FF62E7"/>
    <w:rsid w:val="00FF6A1E"/>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fill="f" fillcolor="white" stroke="f">
      <v:fill color="white" on="f"/>
      <v:stroke on="f"/>
    </o:shapedefaults>
    <o:shapelayout v:ext="edit">
      <o:idmap v:ext="edit" data="1"/>
    </o:shapelayout>
  </w:shapeDefaults>
  <w:decimalSymbol w:val="."/>
  <w:listSeparator w:val=","/>
  <w14:docId w14:val="41CE0263"/>
  <w15:docId w15:val="{B31807DB-7B56-4FDF-81A3-9F965DCE7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54.bin"/><Relationship Id="rId21" Type="http://schemas.openxmlformats.org/officeDocument/2006/relationships/header" Target="header7.xml"/><Relationship Id="rId63" Type="http://schemas.openxmlformats.org/officeDocument/2006/relationships/oleObject" Target="embeddings/oleObject20.bin"/><Relationship Id="rId159" Type="http://schemas.openxmlformats.org/officeDocument/2006/relationships/image" Target="media/image57.wmf"/><Relationship Id="rId324" Type="http://schemas.openxmlformats.org/officeDocument/2006/relationships/image" Target="media/image126.wmf"/><Relationship Id="rId366" Type="http://schemas.openxmlformats.org/officeDocument/2006/relationships/image" Target="media/image149.wmf"/><Relationship Id="rId170" Type="http://schemas.openxmlformats.org/officeDocument/2006/relationships/oleObject" Target="embeddings/oleObject81.bin"/><Relationship Id="rId226" Type="http://schemas.openxmlformats.org/officeDocument/2006/relationships/oleObject" Target="embeddings/oleObject115.bin"/><Relationship Id="rId433" Type="http://schemas.openxmlformats.org/officeDocument/2006/relationships/oleObject" Target="embeddings/oleObject219.bin"/><Relationship Id="rId268" Type="http://schemas.openxmlformats.org/officeDocument/2006/relationships/oleObject" Target="embeddings/oleObject136.bin"/><Relationship Id="rId475" Type="http://schemas.openxmlformats.org/officeDocument/2006/relationships/header" Target="header20.xml"/><Relationship Id="rId32" Type="http://schemas.openxmlformats.org/officeDocument/2006/relationships/package" Target="embeddings/Microsoft_Visio___1.vsdx"/><Relationship Id="rId74" Type="http://schemas.openxmlformats.org/officeDocument/2006/relationships/image" Target="media/image22.wmf"/><Relationship Id="rId128" Type="http://schemas.openxmlformats.org/officeDocument/2006/relationships/oleObject" Target="embeddings/oleObject58.bin"/><Relationship Id="rId335" Type="http://schemas.openxmlformats.org/officeDocument/2006/relationships/oleObject" Target="embeddings/oleObject173.bin"/><Relationship Id="rId377" Type="http://schemas.openxmlformats.org/officeDocument/2006/relationships/image" Target="media/image154.emf"/><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image" Target="media/image89.wmf"/><Relationship Id="rId402" Type="http://schemas.openxmlformats.org/officeDocument/2006/relationships/oleObject" Target="embeddings/oleObject200.bin"/><Relationship Id="rId279" Type="http://schemas.openxmlformats.org/officeDocument/2006/relationships/oleObject" Target="embeddings/oleObject142.bin"/><Relationship Id="rId444" Type="http://schemas.openxmlformats.org/officeDocument/2006/relationships/image" Target="media/image185.wmf"/><Relationship Id="rId43" Type="http://schemas.openxmlformats.org/officeDocument/2006/relationships/oleObject" Target="embeddings/oleObject8.bin"/><Relationship Id="rId139" Type="http://schemas.openxmlformats.org/officeDocument/2006/relationships/image" Target="media/image48.wmf"/><Relationship Id="rId290" Type="http://schemas.openxmlformats.org/officeDocument/2006/relationships/image" Target="media/image111.wmf"/><Relationship Id="rId304" Type="http://schemas.openxmlformats.org/officeDocument/2006/relationships/oleObject" Target="embeddings/oleObject156.bin"/><Relationship Id="rId346" Type="http://schemas.openxmlformats.org/officeDocument/2006/relationships/image" Target="media/image137.wmf"/><Relationship Id="rId388" Type="http://schemas.openxmlformats.org/officeDocument/2006/relationships/image" Target="media/image162.wmf"/><Relationship Id="rId85" Type="http://schemas.openxmlformats.org/officeDocument/2006/relationships/oleObject" Target="embeddings/oleObject32.bin"/><Relationship Id="rId150" Type="http://schemas.openxmlformats.org/officeDocument/2006/relationships/oleObject" Target="embeddings/oleObject71.bin"/><Relationship Id="rId192" Type="http://schemas.openxmlformats.org/officeDocument/2006/relationships/oleObject" Target="embeddings/oleObject94.bin"/><Relationship Id="rId206" Type="http://schemas.openxmlformats.org/officeDocument/2006/relationships/oleObject" Target="embeddings/oleObject103.bin"/><Relationship Id="rId413" Type="http://schemas.openxmlformats.org/officeDocument/2006/relationships/oleObject" Target="embeddings/oleObject207.bin"/><Relationship Id="rId248" Type="http://schemas.openxmlformats.org/officeDocument/2006/relationships/oleObject" Target="embeddings/oleObject124.bin"/><Relationship Id="rId455" Type="http://schemas.openxmlformats.org/officeDocument/2006/relationships/image" Target="media/image190.wmf"/><Relationship Id="rId12" Type="http://schemas.openxmlformats.org/officeDocument/2006/relationships/footer" Target="footer1.xml"/><Relationship Id="rId108" Type="http://schemas.openxmlformats.org/officeDocument/2006/relationships/oleObject" Target="embeddings/oleObject46.bin"/><Relationship Id="rId315" Type="http://schemas.openxmlformats.org/officeDocument/2006/relationships/image" Target="media/image122.wmf"/><Relationship Id="rId357" Type="http://schemas.openxmlformats.org/officeDocument/2006/relationships/package" Target="embeddings/Microsoft_Visio___4.vsdx"/><Relationship Id="rId54" Type="http://schemas.openxmlformats.org/officeDocument/2006/relationships/image" Target="media/image12.wmf"/><Relationship Id="rId96" Type="http://schemas.openxmlformats.org/officeDocument/2006/relationships/oleObject" Target="embeddings/oleObject39.bin"/><Relationship Id="rId161" Type="http://schemas.openxmlformats.org/officeDocument/2006/relationships/image" Target="media/image58.wmf"/><Relationship Id="rId217" Type="http://schemas.openxmlformats.org/officeDocument/2006/relationships/image" Target="media/image81.wmf"/><Relationship Id="rId399" Type="http://schemas.openxmlformats.org/officeDocument/2006/relationships/image" Target="media/image167.wmf"/><Relationship Id="rId259" Type="http://schemas.openxmlformats.org/officeDocument/2006/relationships/oleObject" Target="embeddings/oleObject131.bin"/><Relationship Id="rId424" Type="http://schemas.openxmlformats.org/officeDocument/2006/relationships/oleObject" Target="embeddings/oleObject213.bin"/><Relationship Id="rId466" Type="http://schemas.openxmlformats.org/officeDocument/2006/relationships/image" Target="media/image197.wmf"/><Relationship Id="rId23" Type="http://schemas.openxmlformats.org/officeDocument/2006/relationships/footer" Target="footer7.xml"/><Relationship Id="rId119" Type="http://schemas.openxmlformats.org/officeDocument/2006/relationships/oleObject" Target="embeddings/oleObject52.bin"/><Relationship Id="rId270" Type="http://schemas.openxmlformats.org/officeDocument/2006/relationships/oleObject" Target="embeddings/oleObject137.bin"/><Relationship Id="rId326" Type="http://schemas.openxmlformats.org/officeDocument/2006/relationships/image" Target="media/image127.wmf"/><Relationship Id="rId65" Type="http://schemas.openxmlformats.org/officeDocument/2006/relationships/oleObject" Target="embeddings/oleObject21.bin"/><Relationship Id="rId130" Type="http://schemas.openxmlformats.org/officeDocument/2006/relationships/image" Target="media/image44.wmf"/><Relationship Id="rId368" Type="http://schemas.openxmlformats.org/officeDocument/2006/relationships/image" Target="media/image150.emf"/><Relationship Id="rId172" Type="http://schemas.openxmlformats.org/officeDocument/2006/relationships/oleObject" Target="embeddings/oleObject82.bin"/><Relationship Id="rId228" Type="http://schemas.openxmlformats.org/officeDocument/2006/relationships/oleObject" Target="embeddings/oleObject116.bin"/><Relationship Id="rId435" Type="http://schemas.openxmlformats.org/officeDocument/2006/relationships/oleObject" Target="embeddings/oleObject220.bin"/><Relationship Id="rId477" Type="http://schemas.openxmlformats.org/officeDocument/2006/relationships/fontTable" Target="fontTable.xml"/><Relationship Id="rId13" Type="http://schemas.openxmlformats.org/officeDocument/2006/relationships/footer" Target="footer2.xml"/><Relationship Id="rId109" Type="http://schemas.openxmlformats.org/officeDocument/2006/relationships/image" Target="media/image36.wmf"/><Relationship Id="rId260" Type="http://schemas.openxmlformats.org/officeDocument/2006/relationships/image" Target="media/image99.wmf"/><Relationship Id="rId281" Type="http://schemas.openxmlformats.org/officeDocument/2006/relationships/oleObject" Target="embeddings/oleObject143.bin"/><Relationship Id="rId316" Type="http://schemas.openxmlformats.org/officeDocument/2006/relationships/oleObject" Target="embeddings/oleObject163.bin"/><Relationship Id="rId337" Type="http://schemas.openxmlformats.org/officeDocument/2006/relationships/oleObject" Target="embeddings/oleObject174.bin"/><Relationship Id="rId34" Type="http://schemas.openxmlformats.org/officeDocument/2006/relationships/oleObject" Target="embeddings/oleObject3.bin"/><Relationship Id="rId55" Type="http://schemas.openxmlformats.org/officeDocument/2006/relationships/oleObject" Target="embeddings/oleObject16.bin"/><Relationship Id="rId76" Type="http://schemas.openxmlformats.org/officeDocument/2006/relationships/image" Target="media/image23.wmf"/><Relationship Id="rId97" Type="http://schemas.openxmlformats.org/officeDocument/2006/relationships/image" Target="media/image31.wmf"/><Relationship Id="rId120" Type="http://schemas.openxmlformats.org/officeDocument/2006/relationships/oleObject" Target="embeddings/oleObject53.bin"/><Relationship Id="rId141" Type="http://schemas.openxmlformats.org/officeDocument/2006/relationships/oleObject" Target="embeddings/oleObject66.bin"/><Relationship Id="rId358" Type="http://schemas.openxmlformats.org/officeDocument/2006/relationships/image" Target="media/image143.png"/><Relationship Id="rId379" Type="http://schemas.openxmlformats.org/officeDocument/2006/relationships/image" Target="media/image156.emf"/><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68.wmf"/><Relationship Id="rId218" Type="http://schemas.openxmlformats.org/officeDocument/2006/relationships/oleObject" Target="embeddings/oleObject110.bin"/><Relationship Id="rId239" Type="http://schemas.openxmlformats.org/officeDocument/2006/relationships/image" Target="media/image90.wmf"/><Relationship Id="rId390" Type="http://schemas.openxmlformats.org/officeDocument/2006/relationships/image" Target="media/image163.wmf"/><Relationship Id="rId404" Type="http://schemas.openxmlformats.org/officeDocument/2006/relationships/oleObject" Target="embeddings/oleObject201.bin"/><Relationship Id="rId425" Type="http://schemas.openxmlformats.org/officeDocument/2006/relationships/oleObject" Target="embeddings/oleObject214.bin"/><Relationship Id="rId446" Type="http://schemas.openxmlformats.org/officeDocument/2006/relationships/oleObject" Target="embeddings/oleObject227.bin"/><Relationship Id="rId467" Type="http://schemas.openxmlformats.org/officeDocument/2006/relationships/oleObject" Target="embeddings/oleObject234.bin"/><Relationship Id="rId250" Type="http://schemas.openxmlformats.org/officeDocument/2006/relationships/oleObject" Target="embeddings/oleObject125.bin"/><Relationship Id="rId271" Type="http://schemas.openxmlformats.org/officeDocument/2006/relationships/image" Target="media/image104.wmf"/><Relationship Id="rId292" Type="http://schemas.openxmlformats.org/officeDocument/2006/relationships/image" Target="media/image112.wmf"/><Relationship Id="rId306" Type="http://schemas.openxmlformats.org/officeDocument/2006/relationships/oleObject" Target="embeddings/oleObject157.bin"/><Relationship Id="rId24" Type="http://schemas.openxmlformats.org/officeDocument/2006/relationships/header" Target="header8.xml"/><Relationship Id="rId45" Type="http://schemas.openxmlformats.org/officeDocument/2006/relationships/oleObject" Target="embeddings/oleObject9.bin"/><Relationship Id="rId66" Type="http://schemas.openxmlformats.org/officeDocument/2006/relationships/image" Target="media/image18.wmf"/><Relationship Id="rId87" Type="http://schemas.openxmlformats.org/officeDocument/2006/relationships/oleObject" Target="embeddings/oleObject33.bin"/><Relationship Id="rId110" Type="http://schemas.openxmlformats.org/officeDocument/2006/relationships/oleObject" Target="embeddings/oleObject47.bin"/><Relationship Id="rId131" Type="http://schemas.openxmlformats.org/officeDocument/2006/relationships/oleObject" Target="embeddings/oleObject60.bin"/><Relationship Id="rId327" Type="http://schemas.openxmlformats.org/officeDocument/2006/relationships/oleObject" Target="embeddings/oleObject169.bin"/><Relationship Id="rId348" Type="http://schemas.openxmlformats.org/officeDocument/2006/relationships/image" Target="media/image138.wmf"/><Relationship Id="rId369" Type="http://schemas.openxmlformats.org/officeDocument/2006/relationships/oleObject" Target="embeddings/oleObject187.bin"/><Relationship Id="rId152" Type="http://schemas.openxmlformats.org/officeDocument/2006/relationships/oleObject" Target="embeddings/oleObject72.bin"/><Relationship Id="rId173" Type="http://schemas.openxmlformats.org/officeDocument/2006/relationships/image" Target="media/image64.wmf"/><Relationship Id="rId194" Type="http://schemas.openxmlformats.org/officeDocument/2006/relationships/oleObject" Target="embeddings/oleObject95.bin"/><Relationship Id="rId208" Type="http://schemas.openxmlformats.org/officeDocument/2006/relationships/image" Target="media/image77.wmf"/><Relationship Id="rId229" Type="http://schemas.openxmlformats.org/officeDocument/2006/relationships/image" Target="media/image86.wmf"/><Relationship Id="rId380" Type="http://schemas.openxmlformats.org/officeDocument/2006/relationships/image" Target="media/image157.emf"/><Relationship Id="rId415" Type="http://schemas.openxmlformats.org/officeDocument/2006/relationships/oleObject" Target="embeddings/oleObject208.bin"/><Relationship Id="rId436" Type="http://schemas.openxmlformats.org/officeDocument/2006/relationships/oleObject" Target="embeddings/oleObject221.bin"/><Relationship Id="rId457" Type="http://schemas.openxmlformats.org/officeDocument/2006/relationships/oleObject" Target="embeddings/oleObject233.bin"/><Relationship Id="rId240" Type="http://schemas.openxmlformats.org/officeDocument/2006/relationships/oleObject" Target="embeddings/oleObject120.bin"/><Relationship Id="rId261" Type="http://schemas.openxmlformats.org/officeDocument/2006/relationships/oleObject" Target="embeddings/oleObject132.bin"/><Relationship Id="rId478" Type="http://schemas.openxmlformats.org/officeDocument/2006/relationships/theme" Target="theme/theme1.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image" Target="media/image13.wmf"/><Relationship Id="rId77" Type="http://schemas.openxmlformats.org/officeDocument/2006/relationships/oleObject" Target="embeddings/oleObject27.bin"/><Relationship Id="rId100" Type="http://schemas.openxmlformats.org/officeDocument/2006/relationships/oleObject" Target="embeddings/oleObject41.bin"/><Relationship Id="rId282" Type="http://schemas.openxmlformats.org/officeDocument/2006/relationships/oleObject" Target="embeddings/oleObject144.bin"/><Relationship Id="rId317" Type="http://schemas.openxmlformats.org/officeDocument/2006/relationships/image" Target="media/image123.wmf"/><Relationship Id="rId338" Type="http://schemas.openxmlformats.org/officeDocument/2006/relationships/image" Target="media/image133.wmf"/><Relationship Id="rId359" Type="http://schemas.openxmlformats.org/officeDocument/2006/relationships/image" Target="media/image144.png"/><Relationship Id="rId8" Type="http://schemas.openxmlformats.org/officeDocument/2006/relationships/image" Target="media/image1.wmf"/><Relationship Id="rId98" Type="http://schemas.openxmlformats.org/officeDocument/2006/relationships/oleObject" Target="embeddings/oleObject40.bin"/><Relationship Id="rId121" Type="http://schemas.openxmlformats.org/officeDocument/2006/relationships/oleObject" Target="embeddings/oleObject54.bin"/><Relationship Id="rId142" Type="http://schemas.openxmlformats.org/officeDocument/2006/relationships/image" Target="media/image49.wmf"/><Relationship Id="rId163" Type="http://schemas.openxmlformats.org/officeDocument/2006/relationships/image" Target="media/image59.wmf"/><Relationship Id="rId184" Type="http://schemas.openxmlformats.org/officeDocument/2006/relationships/oleObject" Target="embeddings/oleObject89.bin"/><Relationship Id="rId219" Type="http://schemas.openxmlformats.org/officeDocument/2006/relationships/image" Target="media/image82.wmf"/><Relationship Id="rId370" Type="http://schemas.openxmlformats.org/officeDocument/2006/relationships/oleObject" Target="embeddings/oleObject188.bin"/><Relationship Id="rId391" Type="http://schemas.openxmlformats.org/officeDocument/2006/relationships/oleObject" Target="embeddings/oleObject195.bin"/><Relationship Id="rId405" Type="http://schemas.openxmlformats.org/officeDocument/2006/relationships/image" Target="media/image170.wmf"/><Relationship Id="rId426" Type="http://schemas.openxmlformats.org/officeDocument/2006/relationships/image" Target="media/image178.wmf"/><Relationship Id="rId447" Type="http://schemas.openxmlformats.org/officeDocument/2006/relationships/image" Target="media/image186.wmf"/><Relationship Id="rId230" Type="http://schemas.openxmlformats.org/officeDocument/2006/relationships/oleObject" Target="embeddings/oleObject117.bin"/><Relationship Id="rId251" Type="http://schemas.openxmlformats.org/officeDocument/2006/relationships/oleObject" Target="embeddings/oleObject126.bin"/><Relationship Id="rId468" Type="http://schemas.openxmlformats.org/officeDocument/2006/relationships/image" Target="media/image198.png"/><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oleObject" Target="embeddings/oleObject22.bin"/><Relationship Id="rId272" Type="http://schemas.openxmlformats.org/officeDocument/2006/relationships/oleObject" Target="embeddings/oleObject138.bin"/><Relationship Id="rId293" Type="http://schemas.openxmlformats.org/officeDocument/2006/relationships/oleObject" Target="embeddings/oleObject151.bin"/><Relationship Id="rId307" Type="http://schemas.openxmlformats.org/officeDocument/2006/relationships/oleObject" Target="embeddings/oleObject158.bin"/><Relationship Id="rId328" Type="http://schemas.openxmlformats.org/officeDocument/2006/relationships/image" Target="media/image128.wmf"/><Relationship Id="rId349" Type="http://schemas.openxmlformats.org/officeDocument/2006/relationships/oleObject" Target="embeddings/oleObject180.bin"/><Relationship Id="rId88" Type="http://schemas.openxmlformats.org/officeDocument/2006/relationships/image" Target="media/image28.wmf"/><Relationship Id="rId111" Type="http://schemas.openxmlformats.org/officeDocument/2006/relationships/oleObject" Target="embeddings/oleObject48.bin"/><Relationship Id="rId132" Type="http://schemas.openxmlformats.org/officeDocument/2006/relationships/image" Target="media/image45.wmf"/><Relationship Id="rId153" Type="http://schemas.openxmlformats.org/officeDocument/2006/relationships/image" Target="media/image54.png"/><Relationship Id="rId174" Type="http://schemas.openxmlformats.org/officeDocument/2006/relationships/oleObject" Target="embeddings/oleObject83.bin"/><Relationship Id="rId195" Type="http://schemas.openxmlformats.org/officeDocument/2006/relationships/image" Target="media/image73.wmf"/><Relationship Id="rId209" Type="http://schemas.openxmlformats.org/officeDocument/2006/relationships/oleObject" Target="embeddings/oleObject105.bin"/><Relationship Id="rId360" Type="http://schemas.openxmlformats.org/officeDocument/2006/relationships/image" Target="media/image145.emf"/><Relationship Id="rId381" Type="http://schemas.openxmlformats.org/officeDocument/2006/relationships/image" Target="media/image158.emf"/><Relationship Id="rId416" Type="http://schemas.openxmlformats.org/officeDocument/2006/relationships/image" Target="media/image174.wmf"/><Relationship Id="rId220" Type="http://schemas.openxmlformats.org/officeDocument/2006/relationships/oleObject" Target="embeddings/oleObject111.bin"/><Relationship Id="rId241" Type="http://schemas.openxmlformats.org/officeDocument/2006/relationships/image" Target="media/image91.wmf"/><Relationship Id="rId437" Type="http://schemas.openxmlformats.org/officeDocument/2006/relationships/image" Target="media/image182.wmf"/><Relationship Id="rId458" Type="http://schemas.openxmlformats.org/officeDocument/2006/relationships/image" Target="media/image191.emf"/><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7.bin"/><Relationship Id="rId262" Type="http://schemas.openxmlformats.org/officeDocument/2006/relationships/image" Target="media/image100.wmf"/><Relationship Id="rId283" Type="http://schemas.openxmlformats.org/officeDocument/2006/relationships/oleObject" Target="embeddings/oleObject145.bin"/><Relationship Id="rId318" Type="http://schemas.openxmlformats.org/officeDocument/2006/relationships/oleObject" Target="embeddings/oleObject164.bin"/><Relationship Id="rId339" Type="http://schemas.openxmlformats.org/officeDocument/2006/relationships/oleObject" Target="embeddings/oleObject175.bin"/><Relationship Id="rId78" Type="http://schemas.openxmlformats.org/officeDocument/2006/relationships/image" Target="media/image24.wmf"/><Relationship Id="rId99" Type="http://schemas.openxmlformats.org/officeDocument/2006/relationships/image" Target="media/image32.wmf"/><Relationship Id="rId101" Type="http://schemas.openxmlformats.org/officeDocument/2006/relationships/oleObject" Target="embeddings/oleObject42.bin"/><Relationship Id="rId122" Type="http://schemas.openxmlformats.org/officeDocument/2006/relationships/image" Target="media/image41.wmf"/><Relationship Id="rId143" Type="http://schemas.openxmlformats.org/officeDocument/2006/relationships/oleObject" Target="embeddings/oleObject67.bin"/><Relationship Id="rId164" Type="http://schemas.openxmlformats.org/officeDocument/2006/relationships/oleObject" Target="embeddings/oleObject78.bin"/><Relationship Id="rId185" Type="http://schemas.openxmlformats.org/officeDocument/2006/relationships/image" Target="media/image69.wmf"/><Relationship Id="rId350" Type="http://schemas.openxmlformats.org/officeDocument/2006/relationships/oleObject" Target="embeddings/oleObject181.bin"/><Relationship Id="rId371" Type="http://schemas.openxmlformats.org/officeDocument/2006/relationships/image" Target="media/image151.wmf"/><Relationship Id="rId406" Type="http://schemas.openxmlformats.org/officeDocument/2006/relationships/oleObject" Target="embeddings/oleObject202.bin"/><Relationship Id="rId9" Type="http://schemas.openxmlformats.org/officeDocument/2006/relationships/oleObject" Target="embeddings/oleObject1.bin"/><Relationship Id="rId210" Type="http://schemas.openxmlformats.org/officeDocument/2006/relationships/oleObject" Target="embeddings/oleObject106.bin"/><Relationship Id="rId392" Type="http://schemas.openxmlformats.org/officeDocument/2006/relationships/image" Target="media/image164.emf"/><Relationship Id="rId427" Type="http://schemas.openxmlformats.org/officeDocument/2006/relationships/oleObject" Target="embeddings/oleObject215.bin"/><Relationship Id="rId448" Type="http://schemas.openxmlformats.org/officeDocument/2006/relationships/oleObject" Target="embeddings/oleObject228.bin"/><Relationship Id="rId469" Type="http://schemas.openxmlformats.org/officeDocument/2006/relationships/image" Target="media/image199.png"/><Relationship Id="rId26" Type="http://schemas.openxmlformats.org/officeDocument/2006/relationships/image" Target="media/image2.wmf"/><Relationship Id="rId231" Type="http://schemas.openxmlformats.org/officeDocument/2006/relationships/header" Target="header13.xml"/><Relationship Id="rId252" Type="http://schemas.openxmlformats.org/officeDocument/2006/relationships/image" Target="media/image96.wmf"/><Relationship Id="rId273" Type="http://schemas.openxmlformats.org/officeDocument/2006/relationships/image" Target="media/image105.wmf"/><Relationship Id="rId294" Type="http://schemas.openxmlformats.org/officeDocument/2006/relationships/image" Target="media/image113.wmf"/><Relationship Id="rId308" Type="http://schemas.openxmlformats.org/officeDocument/2006/relationships/image" Target="media/image119.wmf"/><Relationship Id="rId329" Type="http://schemas.openxmlformats.org/officeDocument/2006/relationships/oleObject" Target="embeddings/oleObject170.bin"/><Relationship Id="rId47" Type="http://schemas.openxmlformats.org/officeDocument/2006/relationships/oleObject" Target="embeddings/oleObject11.bin"/><Relationship Id="rId68" Type="http://schemas.openxmlformats.org/officeDocument/2006/relationships/image" Target="media/image19.wmf"/><Relationship Id="rId89" Type="http://schemas.openxmlformats.org/officeDocument/2006/relationships/oleObject" Target="embeddings/oleObject34.bin"/><Relationship Id="rId112" Type="http://schemas.openxmlformats.org/officeDocument/2006/relationships/image" Target="media/image37.wmf"/><Relationship Id="rId133" Type="http://schemas.openxmlformats.org/officeDocument/2006/relationships/oleObject" Target="embeddings/oleObject61.bin"/><Relationship Id="rId154" Type="http://schemas.openxmlformats.org/officeDocument/2006/relationships/image" Target="media/image55.wmf"/><Relationship Id="rId175" Type="http://schemas.openxmlformats.org/officeDocument/2006/relationships/image" Target="media/image65.wmf"/><Relationship Id="rId340" Type="http://schemas.openxmlformats.org/officeDocument/2006/relationships/image" Target="media/image134.wmf"/><Relationship Id="rId361" Type="http://schemas.openxmlformats.org/officeDocument/2006/relationships/image" Target="media/image146.wmf"/><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image" Target="media/image159.emf"/><Relationship Id="rId417" Type="http://schemas.openxmlformats.org/officeDocument/2006/relationships/oleObject" Target="embeddings/oleObject209.bin"/><Relationship Id="rId438" Type="http://schemas.openxmlformats.org/officeDocument/2006/relationships/oleObject" Target="embeddings/oleObject222.bin"/><Relationship Id="rId459" Type="http://schemas.openxmlformats.org/officeDocument/2006/relationships/image" Target="media/image192.emf"/><Relationship Id="rId16" Type="http://schemas.openxmlformats.org/officeDocument/2006/relationships/footer" Target="footer4.xml"/><Relationship Id="rId221" Type="http://schemas.openxmlformats.org/officeDocument/2006/relationships/image" Target="media/image83.wmf"/><Relationship Id="rId242" Type="http://schemas.openxmlformats.org/officeDocument/2006/relationships/oleObject" Target="embeddings/oleObject121.bin"/><Relationship Id="rId263" Type="http://schemas.openxmlformats.org/officeDocument/2006/relationships/oleObject" Target="embeddings/oleObject133.bin"/><Relationship Id="rId284" Type="http://schemas.openxmlformats.org/officeDocument/2006/relationships/oleObject" Target="embeddings/oleObject146.bin"/><Relationship Id="rId319" Type="http://schemas.openxmlformats.org/officeDocument/2006/relationships/oleObject" Target="embeddings/oleObject165.bin"/><Relationship Id="rId470" Type="http://schemas.openxmlformats.org/officeDocument/2006/relationships/image" Target="media/image200.png"/><Relationship Id="rId37" Type="http://schemas.openxmlformats.org/officeDocument/2006/relationships/image" Target="media/image6.wmf"/><Relationship Id="rId58" Type="http://schemas.openxmlformats.org/officeDocument/2006/relationships/image" Target="media/image14.wmf"/><Relationship Id="rId79" Type="http://schemas.openxmlformats.org/officeDocument/2006/relationships/oleObject" Target="embeddings/oleObject28.bin"/><Relationship Id="rId102" Type="http://schemas.openxmlformats.org/officeDocument/2006/relationships/oleObject" Target="embeddings/oleObject43.bin"/><Relationship Id="rId123" Type="http://schemas.openxmlformats.org/officeDocument/2006/relationships/oleObject" Target="embeddings/oleObject55.bin"/><Relationship Id="rId144" Type="http://schemas.openxmlformats.org/officeDocument/2006/relationships/oleObject" Target="embeddings/oleObject68.bin"/><Relationship Id="rId330" Type="http://schemas.openxmlformats.org/officeDocument/2006/relationships/image" Target="media/image129.wmf"/><Relationship Id="rId90" Type="http://schemas.openxmlformats.org/officeDocument/2006/relationships/oleObject" Target="embeddings/oleObject35.bin"/><Relationship Id="rId165" Type="http://schemas.openxmlformats.org/officeDocument/2006/relationships/image" Target="media/image60.wmf"/><Relationship Id="rId186" Type="http://schemas.openxmlformats.org/officeDocument/2006/relationships/oleObject" Target="embeddings/oleObject90.bin"/><Relationship Id="rId351" Type="http://schemas.openxmlformats.org/officeDocument/2006/relationships/image" Target="media/image139.wmf"/><Relationship Id="rId372" Type="http://schemas.openxmlformats.org/officeDocument/2006/relationships/oleObject" Target="embeddings/oleObject189.bin"/><Relationship Id="rId393" Type="http://schemas.openxmlformats.org/officeDocument/2006/relationships/package" Target="embeddings/Microsoft_Visio___5.vsdx"/><Relationship Id="rId407" Type="http://schemas.openxmlformats.org/officeDocument/2006/relationships/image" Target="media/image171.wmf"/><Relationship Id="rId428" Type="http://schemas.openxmlformats.org/officeDocument/2006/relationships/image" Target="media/image179.wmf"/><Relationship Id="rId449" Type="http://schemas.openxmlformats.org/officeDocument/2006/relationships/image" Target="media/image187.wmf"/><Relationship Id="rId211" Type="http://schemas.openxmlformats.org/officeDocument/2006/relationships/image" Target="media/image78.wmf"/><Relationship Id="rId232" Type="http://schemas.openxmlformats.org/officeDocument/2006/relationships/header" Target="header14.xml"/><Relationship Id="rId253" Type="http://schemas.openxmlformats.org/officeDocument/2006/relationships/oleObject" Target="embeddings/oleObject127.bin"/><Relationship Id="rId274" Type="http://schemas.openxmlformats.org/officeDocument/2006/relationships/oleObject" Target="embeddings/oleObject139.bin"/><Relationship Id="rId295" Type="http://schemas.openxmlformats.org/officeDocument/2006/relationships/oleObject" Target="embeddings/oleObject152.bin"/><Relationship Id="rId309" Type="http://schemas.openxmlformats.org/officeDocument/2006/relationships/oleObject" Target="embeddings/oleObject159.bin"/><Relationship Id="rId460" Type="http://schemas.openxmlformats.org/officeDocument/2006/relationships/image" Target="media/image193.emf"/><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oleObject" Target="embeddings/oleObject49.bin"/><Relationship Id="rId134" Type="http://schemas.openxmlformats.org/officeDocument/2006/relationships/oleObject" Target="embeddings/oleObject62.bin"/><Relationship Id="rId320" Type="http://schemas.openxmlformats.org/officeDocument/2006/relationships/image" Target="media/image124.wmf"/><Relationship Id="rId80" Type="http://schemas.openxmlformats.org/officeDocument/2006/relationships/image" Target="media/image25.wmf"/><Relationship Id="rId155" Type="http://schemas.openxmlformats.org/officeDocument/2006/relationships/oleObject" Target="embeddings/oleObject73.bin"/><Relationship Id="rId176" Type="http://schemas.openxmlformats.org/officeDocument/2006/relationships/oleObject" Target="embeddings/oleObject84.bin"/><Relationship Id="rId197" Type="http://schemas.openxmlformats.org/officeDocument/2006/relationships/image" Target="media/image74.wmf"/><Relationship Id="rId341" Type="http://schemas.openxmlformats.org/officeDocument/2006/relationships/oleObject" Target="embeddings/oleObject176.bin"/><Relationship Id="rId362" Type="http://schemas.openxmlformats.org/officeDocument/2006/relationships/oleObject" Target="embeddings/oleObject184.bin"/><Relationship Id="rId383" Type="http://schemas.openxmlformats.org/officeDocument/2006/relationships/image" Target="media/image160.emf"/><Relationship Id="rId418" Type="http://schemas.openxmlformats.org/officeDocument/2006/relationships/oleObject" Target="embeddings/oleObject210.bin"/><Relationship Id="rId439" Type="http://schemas.openxmlformats.org/officeDocument/2006/relationships/oleObject" Target="embeddings/oleObject223.bin"/><Relationship Id="rId201" Type="http://schemas.openxmlformats.org/officeDocument/2006/relationships/oleObject" Target="embeddings/oleObject99.bin"/><Relationship Id="rId222" Type="http://schemas.openxmlformats.org/officeDocument/2006/relationships/oleObject" Target="embeddings/oleObject112.bin"/><Relationship Id="rId243" Type="http://schemas.openxmlformats.org/officeDocument/2006/relationships/image" Target="media/image92.wmf"/><Relationship Id="rId264" Type="http://schemas.openxmlformats.org/officeDocument/2006/relationships/oleObject" Target="embeddings/oleObject134.bin"/><Relationship Id="rId285" Type="http://schemas.openxmlformats.org/officeDocument/2006/relationships/image" Target="media/image109.wmf"/><Relationship Id="rId450" Type="http://schemas.openxmlformats.org/officeDocument/2006/relationships/oleObject" Target="embeddings/oleObject229.bin"/><Relationship Id="rId471" Type="http://schemas.openxmlformats.org/officeDocument/2006/relationships/image" Target="media/image201.png"/><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8.bin"/><Relationship Id="rId103" Type="http://schemas.openxmlformats.org/officeDocument/2006/relationships/image" Target="media/image33.wmf"/><Relationship Id="rId124" Type="http://schemas.openxmlformats.org/officeDocument/2006/relationships/image" Target="media/image42.wmf"/><Relationship Id="rId310" Type="http://schemas.openxmlformats.org/officeDocument/2006/relationships/oleObject" Target="embeddings/oleObject160.bin"/><Relationship Id="rId70" Type="http://schemas.openxmlformats.org/officeDocument/2006/relationships/image" Target="media/image20.wmf"/><Relationship Id="rId91" Type="http://schemas.openxmlformats.org/officeDocument/2006/relationships/oleObject" Target="embeddings/oleObject36.bin"/><Relationship Id="rId145" Type="http://schemas.openxmlformats.org/officeDocument/2006/relationships/image" Target="media/image50.wmf"/><Relationship Id="rId166" Type="http://schemas.openxmlformats.org/officeDocument/2006/relationships/oleObject" Target="embeddings/oleObject79.bin"/><Relationship Id="rId187" Type="http://schemas.openxmlformats.org/officeDocument/2006/relationships/image" Target="media/image70.wmf"/><Relationship Id="rId331" Type="http://schemas.openxmlformats.org/officeDocument/2006/relationships/oleObject" Target="embeddings/oleObject171.bin"/><Relationship Id="rId352" Type="http://schemas.openxmlformats.org/officeDocument/2006/relationships/oleObject" Target="embeddings/oleObject182.bin"/><Relationship Id="rId373" Type="http://schemas.openxmlformats.org/officeDocument/2006/relationships/image" Target="media/image152.wmf"/><Relationship Id="rId394" Type="http://schemas.openxmlformats.org/officeDocument/2006/relationships/oleObject" Target="embeddings/oleObject196.bin"/><Relationship Id="rId408" Type="http://schemas.openxmlformats.org/officeDocument/2006/relationships/oleObject" Target="embeddings/oleObject203.bin"/><Relationship Id="rId429" Type="http://schemas.openxmlformats.org/officeDocument/2006/relationships/oleObject" Target="embeddings/oleObject216.bin"/><Relationship Id="rId1" Type="http://schemas.openxmlformats.org/officeDocument/2006/relationships/customXml" Target="../customXml/item1.xml"/><Relationship Id="rId212" Type="http://schemas.openxmlformats.org/officeDocument/2006/relationships/oleObject" Target="embeddings/oleObject107.bin"/><Relationship Id="rId233" Type="http://schemas.openxmlformats.org/officeDocument/2006/relationships/image" Target="media/image87.emf"/><Relationship Id="rId254" Type="http://schemas.openxmlformats.org/officeDocument/2006/relationships/oleObject" Target="embeddings/oleObject128.bin"/><Relationship Id="rId440" Type="http://schemas.openxmlformats.org/officeDocument/2006/relationships/image" Target="media/image183.wmf"/><Relationship Id="rId28" Type="http://schemas.openxmlformats.org/officeDocument/2006/relationships/header" Target="header10.xml"/><Relationship Id="rId49" Type="http://schemas.openxmlformats.org/officeDocument/2006/relationships/oleObject" Target="embeddings/oleObject13.bin"/><Relationship Id="rId114" Type="http://schemas.openxmlformats.org/officeDocument/2006/relationships/image" Target="media/image38.wmf"/><Relationship Id="rId275" Type="http://schemas.openxmlformats.org/officeDocument/2006/relationships/image" Target="media/image106.wmf"/><Relationship Id="rId296" Type="http://schemas.openxmlformats.org/officeDocument/2006/relationships/image" Target="media/image114.wmf"/><Relationship Id="rId300" Type="http://schemas.openxmlformats.org/officeDocument/2006/relationships/oleObject" Target="embeddings/oleObject155.bin"/><Relationship Id="rId461" Type="http://schemas.openxmlformats.org/officeDocument/2006/relationships/image" Target="media/image194.emf"/><Relationship Id="rId60" Type="http://schemas.openxmlformats.org/officeDocument/2006/relationships/image" Target="media/image15.wmf"/><Relationship Id="rId81" Type="http://schemas.openxmlformats.org/officeDocument/2006/relationships/oleObject" Target="embeddings/oleObject29.bin"/><Relationship Id="rId135" Type="http://schemas.openxmlformats.org/officeDocument/2006/relationships/oleObject" Target="embeddings/oleObject63.bin"/><Relationship Id="rId156" Type="http://schemas.openxmlformats.org/officeDocument/2006/relationships/image" Target="media/image56.wmf"/><Relationship Id="rId177" Type="http://schemas.openxmlformats.org/officeDocument/2006/relationships/image" Target="media/image66.wmf"/><Relationship Id="rId198" Type="http://schemas.openxmlformats.org/officeDocument/2006/relationships/oleObject" Target="embeddings/oleObject97.bin"/><Relationship Id="rId321" Type="http://schemas.openxmlformats.org/officeDocument/2006/relationships/oleObject" Target="embeddings/oleObject166.bin"/><Relationship Id="rId342" Type="http://schemas.openxmlformats.org/officeDocument/2006/relationships/image" Target="media/image135.wmf"/><Relationship Id="rId363" Type="http://schemas.openxmlformats.org/officeDocument/2006/relationships/image" Target="media/image147.emf"/><Relationship Id="rId384" Type="http://schemas.openxmlformats.org/officeDocument/2006/relationships/header" Target="header15.xml"/><Relationship Id="rId419" Type="http://schemas.openxmlformats.org/officeDocument/2006/relationships/image" Target="media/image175.wmf"/><Relationship Id="rId202" Type="http://schemas.openxmlformats.org/officeDocument/2006/relationships/oleObject" Target="embeddings/oleObject100.bin"/><Relationship Id="rId223" Type="http://schemas.openxmlformats.org/officeDocument/2006/relationships/oleObject" Target="embeddings/oleObject113.bin"/><Relationship Id="rId244" Type="http://schemas.openxmlformats.org/officeDocument/2006/relationships/oleObject" Target="embeddings/oleObject122.bin"/><Relationship Id="rId430" Type="http://schemas.openxmlformats.org/officeDocument/2006/relationships/image" Target="media/image180.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image" Target="media/image101.wmf"/><Relationship Id="rId286" Type="http://schemas.openxmlformats.org/officeDocument/2006/relationships/oleObject" Target="embeddings/oleObject147.bin"/><Relationship Id="rId451" Type="http://schemas.openxmlformats.org/officeDocument/2006/relationships/image" Target="media/image188.wmf"/><Relationship Id="rId472" Type="http://schemas.openxmlformats.org/officeDocument/2006/relationships/header" Target="header17.xml"/><Relationship Id="rId50" Type="http://schemas.openxmlformats.org/officeDocument/2006/relationships/image" Target="media/image10.wmf"/><Relationship Id="rId104" Type="http://schemas.openxmlformats.org/officeDocument/2006/relationships/oleObject" Target="embeddings/oleObject44.bin"/><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61.wmf"/><Relationship Id="rId188" Type="http://schemas.openxmlformats.org/officeDocument/2006/relationships/oleObject" Target="embeddings/oleObject91.bin"/><Relationship Id="rId311" Type="http://schemas.openxmlformats.org/officeDocument/2006/relationships/image" Target="media/image120.wmf"/><Relationship Id="rId332" Type="http://schemas.openxmlformats.org/officeDocument/2006/relationships/image" Target="media/image130.wmf"/><Relationship Id="rId353" Type="http://schemas.openxmlformats.org/officeDocument/2006/relationships/oleObject" Target="embeddings/oleObject183.bin"/><Relationship Id="rId374" Type="http://schemas.openxmlformats.org/officeDocument/2006/relationships/oleObject" Target="embeddings/oleObject190.bin"/><Relationship Id="rId395" Type="http://schemas.openxmlformats.org/officeDocument/2006/relationships/image" Target="media/image165.wmf"/><Relationship Id="rId409" Type="http://schemas.openxmlformats.org/officeDocument/2006/relationships/oleObject" Target="embeddings/oleObject204.bin"/><Relationship Id="rId71" Type="http://schemas.openxmlformats.org/officeDocument/2006/relationships/oleObject" Target="embeddings/oleObject24.bin"/><Relationship Id="rId92" Type="http://schemas.openxmlformats.org/officeDocument/2006/relationships/image" Target="media/image29.wmf"/><Relationship Id="rId213" Type="http://schemas.openxmlformats.org/officeDocument/2006/relationships/image" Target="media/image79.wmf"/><Relationship Id="rId234" Type="http://schemas.openxmlformats.org/officeDocument/2006/relationships/package" Target="embeddings/Microsoft_Visio___2.vsdx"/><Relationship Id="rId420" Type="http://schemas.openxmlformats.org/officeDocument/2006/relationships/oleObject" Target="embeddings/oleObject211.bin"/><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9.bin"/><Relationship Id="rId276" Type="http://schemas.openxmlformats.org/officeDocument/2006/relationships/oleObject" Target="embeddings/oleObject140.bin"/><Relationship Id="rId297" Type="http://schemas.openxmlformats.org/officeDocument/2006/relationships/oleObject" Target="embeddings/oleObject153.bin"/><Relationship Id="rId441" Type="http://schemas.openxmlformats.org/officeDocument/2006/relationships/oleObject" Target="embeddings/oleObject224.bin"/><Relationship Id="rId462" Type="http://schemas.openxmlformats.org/officeDocument/2006/relationships/image" Target="media/image195.emf"/><Relationship Id="rId40" Type="http://schemas.openxmlformats.org/officeDocument/2006/relationships/image" Target="media/image7.wmf"/><Relationship Id="rId115" Type="http://schemas.openxmlformats.org/officeDocument/2006/relationships/oleObject" Target="embeddings/oleObject50.bin"/><Relationship Id="rId136" Type="http://schemas.openxmlformats.org/officeDocument/2006/relationships/image" Target="media/image46.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image" Target="media/image116.emf"/><Relationship Id="rId322" Type="http://schemas.openxmlformats.org/officeDocument/2006/relationships/image" Target="media/image125.wmf"/><Relationship Id="rId343" Type="http://schemas.openxmlformats.org/officeDocument/2006/relationships/oleObject" Target="embeddings/oleObject177.bin"/><Relationship Id="rId364" Type="http://schemas.openxmlformats.org/officeDocument/2006/relationships/image" Target="media/image148.wmf"/><Relationship Id="rId61" Type="http://schemas.openxmlformats.org/officeDocument/2006/relationships/oleObject" Target="embeddings/oleObject19.bin"/><Relationship Id="rId82" Type="http://schemas.openxmlformats.org/officeDocument/2006/relationships/image" Target="media/image26.wmf"/><Relationship Id="rId199" Type="http://schemas.openxmlformats.org/officeDocument/2006/relationships/image" Target="media/image75.wmf"/><Relationship Id="rId203" Type="http://schemas.openxmlformats.org/officeDocument/2006/relationships/oleObject" Target="embeddings/oleObject101.bin"/><Relationship Id="rId385" Type="http://schemas.openxmlformats.org/officeDocument/2006/relationships/image" Target="media/image161.wmf"/><Relationship Id="rId19" Type="http://schemas.openxmlformats.org/officeDocument/2006/relationships/footer" Target="footer5.xml"/><Relationship Id="rId224" Type="http://schemas.openxmlformats.org/officeDocument/2006/relationships/image" Target="media/image84.wmf"/><Relationship Id="rId245" Type="http://schemas.openxmlformats.org/officeDocument/2006/relationships/image" Target="media/image93.wmf"/><Relationship Id="rId266" Type="http://schemas.openxmlformats.org/officeDocument/2006/relationships/oleObject" Target="embeddings/oleObject135.bin"/><Relationship Id="rId287" Type="http://schemas.openxmlformats.org/officeDocument/2006/relationships/image" Target="media/image110.wmf"/><Relationship Id="rId410" Type="http://schemas.openxmlformats.org/officeDocument/2006/relationships/oleObject" Target="embeddings/oleObject205.bin"/><Relationship Id="rId431" Type="http://schemas.openxmlformats.org/officeDocument/2006/relationships/oleObject" Target="embeddings/oleObject217.bin"/><Relationship Id="rId452" Type="http://schemas.openxmlformats.org/officeDocument/2006/relationships/oleObject" Target="embeddings/oleObject230.bin"/><Relationship Id="rId473" Type="http://schemas.openxmlformats.org/officeDocument/2006/relationships/header" Target="header18.xml"/><Relationship Id="rId30" Type="http://schemas.openxmlformats.org/officeDocument/2006/relationships/header" Target="header12.xml"/><Relationship Id="rId105" Type="http://schemas.openxmlformats.org/officeDocument/2006/relationships/image" Target="media/image34.wmf"/><Relationship Id="rId126" Type="http://schemas.openxmlformats.org/officeDocument/2006/relationships/oleObject" Target="embeddings/oleObject57.bin"/><Relationship Id="rId147" Type="http://schemas.openxmlformats.org/officeDocument/2006/relationships/image" Target="media/image51.wmf"/><Relationship Id="rId168" Type="http://schemas.openxmlformats.org/officeDocument/2006/relationships/oleObject" Target="embeddings/oleObject80.bin"/><Relationship Id="rId312" Type="http://schemas.openxmlformats.org/officeDocument/2006/relationships/oleObject" Target="embeddings/oleObject161.bin"/><Relationship Id="rId333" Type="http://schemas.openxmlformats.org/officeDocument/2006/relationships/oleObject" Target="embeddings/oleObject172.bin"/><Relationship Id="rId354" Type="http://schemas.openxmlformats.org/officeDocument/2006/relationships/image" Target="media/image140.png"/><Relationship Id="rId51" Type="http://schemas.openxmlformats.org/officeDocument/2006/relationships/oleObject" Target="embeddings/oleObject14.bin"/><Relationship Id="rId72" Type="http://schemas.openxmlformats.org/officeDocument/2006/relationships/image" Target="media/image21.wmf"/><Relationship Id="rId93" Type="http://schemas.openxmlformats.org/officeDocument/2006/relationships/oleObject" Target="embeddings/oleObject37.bin"/><Relationship Id="rId189" Type="http://schemas.openxmlformats.org/officeDocument/2006/relationships/oleObject" Target="embeddings/oleObject92.bin"/><Relationship Id="rId375" Type="http://schemas.openxmlformats.org/officeDocument/2006/relationships/oleObject" Target="embeddings/oleObject191.bin"/><Relationship Id="rId396" Type="http://schemas.openxmlformats.org/officeDocument/2006/relationships/oleObject" Target="embeddings/oleObject197.bin"/><Relationship Id="rId3" Type="http://schemas.openxmlformats.org/officeDocument/2006/relationships/styles" Target="styles.xml"/><Relationship Id="rId214" Type="http://schemas.openxmlformats.org/officeDocument/2006/relationships/oleObject" Target="embeddings/oleObject108.bin"/><Relationship Id="rId235" Type="http://schemas.openxmlformats.org/officeDocument/2006/relationships/image" Target="media/image88.wmf"/><Relationship Id="rId256" Type="http://schemas.openxmlformats.org/officeDocument/2006/relationships/image" Target="media/image97.wmf"/><Relationship Id="rId277" Type="http://schemas.openxmlformats.org/officeDocument/2006/relationships/oleObject" Target="embeddings/oleObject141.bin"/><Relationship Id="rId298" Type="http://schemas.openxmlformats.org/officeDocument/2006/relationships/image" Target="media/image115.wmf"/><Relationship Id="rId400" Type="http://schemas.openxmlformats.org/officeDocument/2006/relationships/oleObject" Target="embeddings/oleObject199.bin"/><Relationship Id="rId421" Type="http://schemas.openxmlformats.org/officeDocument/2006/relationships/image" Target="media/image176.wmf"/><Relationship Id="rId442" Type="http://schemas.openxmlformats.org/officeDocument/2006/relationships/image" Target="media/image184.wmf"/><Relationship Id="rId463" Type="http://schemas.openxmlformats.org/officeDocument/2006/relationships/header" Target="header16.xml"/><Relationship Id="rId116" Type="http://schemas.openxmlformats.org/officeDocument/2006/relationships/image" Target="media/image39.wmf"/><Relationship Id="rId137" Type="http://schemas.openxmlformats.org/officeDocument/2006/relationships/oleObject" Target="embeddings/oleObject64.bin"/><Relationship Id="rId158" Type="http://schemas.openxmlformats.org/officeDocument/2006/relationships/oleObject" Target="embeddings/oleObject75.bin"/><Relationship Id="rId302" Type="http://schemas.openxmlformats.org/officeDocument/2006/relationships/package" Target="embeddings/Microsoft_Visio___3.vsdx"/><Relationship Id="rId323" Type="http://schemas.openxmlformats.org/officeDocument/2006/relationships/oleObject" Target="embeddings/oleObject167.bin"/><Relationship Id="rId344" Type="http://schemas.openxmlformats.org/officeDocument/2006/relationships/image" Target="media/image136.wmf"/><Relationship Id="rId20" Type="http://schemas.openxmlformats.org/officeDocument/2006/relationships/header" Target="header6.xml"/><Relationship Id="rId41" Type="http://schemas.openxmlformats.org/officeDocument/2006/relationships/oleObject" Target="embeddings/oleObject7.bin"/><Relationship Id="rId62" Type="http://schemas.openxmlformats.org/officeDocument/2006/relationships/image" Target="media/image16.wmf"/><Relationship Id="rId83" Type="http://schemas.openxmlformats.org/officeDocument/2006/relationships/oleObject" Target="embeddings/oleObject30.bin"/><Relationship Id="rId179" Type="http://schemas.openxmlformats.org/officeDocument/2006/relationships/image" Target="media/image67.wmf"/><Relationship Id="rId365" Type="http://schemas.openxmlformats.org/officeDocument/2006/relationships/oleObject" Target="embeddings/oleObject185.bin"/><Relationship Id="rId386" Type="http://schemas.openxmlformats.org/officeDocument/2006/relationships/oleObject" Target="embeddings/oleObject192.bin"/><Relationship Id="rId190" Type="http://schemas.openxmlformats.org/officeDocument/2006/relationships/image" Target="media/image71.wmf"/><Relationship Id="rId204" Type="http://schemas.openxmlformats.org/officeDocument/2006/relationships/oleObject" Target="embeddings/oleObject102.bin"/><Relationship Id="rId225" Type="http://schemas.openxmlformats.org/officeDocument/2006/relationships/oleObject" Target="embeddings/oleObject114.bin"/><Relationship Id="rId246" Type="http://schemas.openxmlformats.org/officeDocument/2006/relationships/oleObject" Target="embeddings/oleObject123.bin"/><Relationship Id="rId267" Type="http://schemas.openxmlformats.org/officeDocument/2006/relationships/image" Target="media/image102.wmf"/><Relationship Id="rId288" Type="http://schemas.openxmlformats.org/officeDocument/2006/relationships/oleObject" Target="embeddings/oleObject148.bin"/><Relationship Id="rId411" Type="http://schemas.openxmlformats.org/officeDocument/2006/relationships/oleObject" Target="embeddings/oleObject206.bin"/><Relationship Id="rId432" Type="http://schemas.openxmlformats.org/officeDocument/2006/relationships/oleObject" Target="embeddings/oleObject218.bin"/><Relationship Id="rId453" Type="http://schemas.openxmlformats.org/officeDocument/2006/relationships/image" Target="media/image189.wmf"/><Relationship Id="rId474" Type="http://schemas.openxmlformats.org/officeDocument/2006/relationships/header" Target="header19.xml"/><Relationship Id="rId106" Type="http://schemas.openxmlformats.org/officeDocument/2006/relationships/oleObject" Target="embeddings/oleObject45.bin"/><Relationship Id="rId127" Type="http://schemas.openxmlformats.org/officeDocument/2006/relationships/image" Target="media/image43.wmf"/><Relationship Id="rId313" Type="http://schemas.openxmlformats.org/officeDocument/2006/relationships/image" Target="media/image121.wmf"/><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image" Target="media/image11.wmf"/><Relationship Id="rId73" Type="http://schemas.openxmlformats.org/officeDocument/2006/relationships/oleObject" Target="embeddings/oleObject25.bin"/><Relationship Id="rId94" Type="http://schemas.openxmlformats.org/officeDocument/2006/relationships/oleObject" Target="embeddings/oleObject38.bin"/><Relationship Id="rId148" Type="http://schemas.openxmlformats.org/officeDocument/2006/relationships/oleObject" Target="embeddings/oleObject70.bin"/><Relationship Id="rId169" Type="http://schemas.openxmlformats.org/officeDocument/2006/relationships/image" Target="media/image62.wmf"/><Relationship Id="rId334" Type="http://schemas.openxmlformats.org/officeDocument/2006/relationships/image" Target="media/image131.wmf"/><Relationship Id="rId355" Type="http://schemas.openxmlformats.org/officeDocument/2006/relationships/image" Target="media/image141.png"/><Relationship Id="rId376" Type="http://schemas.openxmlformats.org/officeDocument/2006/relationships/image" Target="media/image153.emf"/><Relationship Id="rId397" Type="http://schemas.openxmlformats.org/officeDocument/2006/relationships/image" Target="media/image166.wmf"/><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image" Target="media/image80.wmf"/><Relationship Id="rId236" Type="http://schemas.openxmlformats.org/officeDocument/2006/relationships/oleObject" Target="embeddings/oleObject118.bin"/><Relationship Id="rId257" Type="http://schemas.openxmlformats.org/officeDocument/2006/relationships/oleObject" Target="embeddings/oleObject130.bin"/><Relationship Id="rId278" Type="http://schemas.openxmlformats.org/officeDocument/2006/relationships/image" Target="media/image107.wmf"/><Relationship Id="rId401" Type="http://schemas.openxmlformats.org/officeDocument/2006/relationships/image" Target="media/image168.wmf"/><Relationship Id="rId422" Type="http://schemas.openxmlformats.org/officeDocument/2006/relationships/oleObject" Target="embeddings/oleObject212.bin"/><Relationship Id="rId443" Type="http://schemas.openxmlformats.org/officeDocument/2006/relationships/oleObject" Target="embeddings/oleObject225.bin"/><Relationship Id="rId464" Type="http://schemas.openxmlformats.org/officeDocument/2006/relationships/image" Target="media/image196.emf"/><Relationship Id="rId303" Type="http://schemas.openxmlformats.org/officeDocument/2006/relationships/image" Target="media/image117.wmf"/><Relationship Id="rId42" Type="http://schemas.openxmlformats.org/officeDocument/2006/relationships/image" Target="media/image8.wmf"/><Relationship Id="rId84" Type="http://schemas.openxmlformats.org/officeDocument/2006/relationships/oleObject" Target="embeddings/oleObject31.bin"/><Relationship Id="rId138" Type="http://schemas.openxmlformats.org/officeDocument/2006/relationships/image" Target="media/image47.png"/><Relationship Id="rId345" Type="http://schemas.openxmlformats.org/officeDocument/2006/relationships/oleObject" Target="embeddings/oleObject178.bin"/><Relationship Id="rId387" Type="http://schemas.openxmlformats.org/officeDocument/2006/relationships/oleObject" Target="embeddings/oleObject193.bin"/><Relationship Id="rId191" Type="http://schemas.openxmlformats.org/officeDocument/2006/relationships/oleObject" Target="embeddings/oleObject93.bin"/><Relationship Id="rId205" Type="http://schemas.openxmlformats.org/officeDocument/2006/relationships/image" Target="media/image76.wmf"/><Relationship Id="rId247" Type="http://schemas.openxmlformats.org/officeDocument/2006/relationships/image" Target="media/image94.wmf"/><Relationship Id="rId412" Type="http://schemas.openxmlformats.org/officeDocument/2006/relationships/image" Target="media/image172.wmf"/><Relationship Id="rId107" Type="http://schemas.openxmlformats.org/officeDocument/2006/relationships/image" Target="media/image35.wmf"/><Relationship Id="rId289" Type="http://schemas.openxmlformats.org/officeDocument/2006/relationships/oleObject" Target="embeddings/oleObject149.bin"/><Relationship Id="rId454" Type="http://schemas.openxmlformats.org/officeDocument/2006/relationships/oleObject" Target="embeddings/oleObject231.bin"/><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image" Target="media/image52.wmf"/><Relationship Id="rId314" Type="http://schemas.openxmlformats.org/officeDocument/2006/relationships/oleObject" Target="embeddings/oleObject162.bin"/><Relationship Id="rId356" Type="http://schemas.openxmlformats.org/officeDocument/2006/relationships/image" Target="media/image142.emf"/><Relationship Id="rId398" Type="http://schemas.openxmlformats.org/officeDocument/2006/relationships/oleObject" Target="embeddings/oleObject198.bin"/><Relationship Id="rId95" Type="http://schemas.openxmlformats.org/officeDocument/2006/relationships/image" Target="media/image30.wmf"/><Relationship Id="rId160" Type="http://schemas.openxmlformats.org/officeDocument/2006/relationships/oleObject" Target="embeddings/oleObject76.bin"/><Relationship Id="rId216" Type="http://schemas.openxmlformats.org/officeDocument/2006/relationships/oleObject" Target="embeddings/oleObject109.bin"/><Relationship Id="rId423" Type="http://schemas.openxmlformats.org/officeDocument/2006/relationships/image" Target="media/image177.wmf"/><Relationship Id="rId258" Type="http://schemas.openxmlformats.org/officeDocument/2006/relationships/image" Target="media/image98.wmf"/><Relationship Id="rId465" Type="http://schemas.openxmlformats.org/officeDocument/2006/relationships/package" Target="embeddings/Microsoft_Visio___6.vsdx"/><Relationship Id="rId22" Type="http://schemas.openxmlformats.org/officeDocument/2006/relationships/footer" Target="footer6.xml"/><Relationship Id="rId64" Type="http://schemas.openxmlformats.org/officeDocument/2006/relationships/image" Target="media/image17.wmf"/><Relationship Id="rId118" Type="http://schemas.openxmlformats.org/officeDocument/2006/relationships/image" Target="media/image40.wmf"/><Relationship Id="rId325" Type="http://schemas.openxmlformats.org/officeDocument/2006/relationships/oleObject" Target="embeddings/oleObject168.bin"/><Relationship Id="rId367" Type="http://schemas.openxmlformats.org/officeDocument/2006/relationships/oleObject" Target="embeddings/oleObject186.bin"/><Relationship Id="rId171" Type="http://schemas.openxmlformats.org/officeDocument/2006/relationships/image" Target="media/image63.wmf"/><Relationship Id="rId227" Type="http://schemas.openxmlformats.org/officeDocument/2006/relationships/image" Target="media/image85.wmf"/><Relationship Id="rId269" Type="http://schemas.openxmlformats.org/officeDocument/2006/relationships/image" Target="media/image103.wmf"/><Relationship Id="rId434" Type="http://schemas.openxmlformats.org/officeDocument/2006/relationships/image" Target="media/image181.wmf"/><Relationship Id="rId476" Type="http://schemas.openxmlformats.org/officeDocument/2006/relationships/header" Target="header21.xml"/><Relationship Id="rId33" Type="http://schemas.openxmlformats.org/officeDocument/2006/relationships/image" Target="media/image4.wmf"/><Relationship Id="rId129" Type="http://schemas.openxmlformats.org/officeDocument/2006/relationships/oleObject" Target="embeddings/oleObject59.bin"/><Relationship Id="rId280" Type="http://schemas.openxmlformats.org/officeDocument/2006/relationships/image" Target="media/image108.wmf"/><Relationship Id="rId336" Type="http://schemas.openxmlformats.org/officeDocument/2006/relationships/image" Target="media/image132.wmf"/><Relationship Id="rId75" Type="http://schemas.openxmlformats.org/officeDocument/2006/relationships/oleObject" Target="embeddings/oleObject26.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image" Target="media/image155.emf"/><Relationship Id="rId403" Type="http://schemas.openxmlformats.org/officeDocument/2006/relationships/image" Target="media/image169.wmf"/><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oleObject" Target="embeddings/oleObject226.bin"/><Relationship Id="rId291" Type="http://schemas.openxmlformats.org/officeDocument/2006/relationships/oleObject" Target="embeddings/oleObject150.bin"/><Relationship Id="rId305" Type="http://schemas.openxmlformats.org/officeDocument/2006/relationships/image" Target="media/image118.wmf"/><Relationship Id="rId347" Type="http://schemas.openxmlformats.org/officeDocument/2006/relationships/oleObject" Target="embeddings/oleObject179.bin"/><Relationship Id="rId44" Type="http://schemas.openxmlformats.org/officeDocument/2006/relationships/image" Target="media/image9.wmf"/><Relationship Id="rId86" Type="http://schemas.openxmlformats.org/officeDocument/2006/relationships/image" Target="media/image27.wmf"/><Relationship Id="rId151" Type="http://schemas.openxmlformats.org/officeDocument/2006/relationships/image" Target="media/image53.wmf"/><Relationship Id="rId389" Type="http://schemas.openxmlformats.org/officeDocument/2006/relationships/oleObject" Target="embeddings/oleObject194.bin"/><Relationship Id="rId193" Type="http://schemas.openxmlformats.org/officeDocument/2006/relationships/image" Target="media/image72.wmf"/><Relationship Id="rId207" Type="http://schemas.openxmlformats.org/officeDocument/2006/relationships/oleObject" Target="embeddings/oleObject104.bin"/><Relationship Id="rId249" Type="http://schemas.openxmlformats.org/officeDocument/2006/relationships/image" Target="media/image95.wmf"/><Relationship Id="rId414" Type="http://schemas.openxmlformats.org/officeDocument/2006/relationships/image" Target="media/image173.wmf"/><Relationship Id="rId456" Type="http://schemas.openxmlformats.org/officeDocument/2006/relationships/oleObject" Target="embeddings/oleObject23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0E9F5-8921-4F2F-9ADC-67B7B8A7E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26</TotalTime>
  <Pages>71</Pages>
  <Words>9707</Words>
  <Characters>55331</Characters>
  <Application>Microsoft Office Word</Application>
  <DocSecurity>0</DocSecurity>
  <Lines>461</Lines>
  <Paragraphs>129</Paragraphs>
  <ScaleCrop>false</ScaleCrop>
  <Company>cqupt</Company>
  <LinksUpToDate>false</LinksUpToDate>
  <CharactersWithSpaces>64909</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face</dc:creator>
  <cp:lastModifiedBy>孙红涛</cp:lastModifiedBy>
  <cp:revision>6192</cp:revision>
  <cp:lastPrinted>2016-04-09T14:25:00Z</cp:lastPrinted>
  <dcterms:created xsi:type="dcterms:W3CDTF">2015-02-02T08:53:00Z</dcterms:created>
  <dcterms:modified xsi:type="dcterms:W3CDTF">2016-04-09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nNumsOnRight">
    <vt:bool>true</vt:bool>
  </property>
  <property fmtid="{D5CDD505-2E9C-101B-9397-08002B2CF9AE}" pid="5" name="MTEquationSection">
    <vt:lpwstr>1</vt:lpwstr>
  </property>
</Properties>
</file>